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219DC0F" w14:textId="77777777" w:rsidR="00BF6BF2" w:rsidRDefault="00BF6BF2" w:rsidP="00BF6BF2">
      <w:pPr>
        <w:jc w:val="center"/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</w:pPr>
      <w:r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  <w:t>Министерство образования и науки Российской Федерации</w:t>
      </w:r>
    </w:p>
    <w:p w14:paraId="551BEEF5" w14:textId="77777777" w:rsidR="00BF6BF2" w:rsidRDefault="00BF6BF2" w:rsidP="00BF6BF2">
      <w:pPr>
        <w:jc w:val="center"/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</w:pPr>
      <w:r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  <w:t xml:space="preserve">Федеральное государственное бюджетное образовательное учреждение </w:t>
      </w:r>
    </w:p>
    <w:p w14:paraId="2BAB2018" w14:textId="77777777" w:rsidR="00BF6BF2" w:rsidRDefault="00BF6BF2" w:rsidP="00BF6BF2">
      <w:pPr>
        <w:jc w:val="center"/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</w:pPr>
      <w:r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  <w:t>высшего образования</w:t>
      </w:r>
    </w:p>
    <w:p w14:paraId="5EFB128E" w14:textId="77777777" w:rsidR="00BF6BF2" w:rsidRDefault="00BF6BF2" w:rsidP="00BF6BF2">
      <w:pPr>
        <w:jc w:val="center"/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26"/>
          <w:szCs w:val="26"/>
        </w:rPr>
        <w:t xml:space="preserve">«Пермский национальный исследовательский </w:t>
      </w:r>
    </w:p>
    <w:p w14:paraId="6103C99F" w14:textId="77777777" w:rsidR="00BF6BF2" w:rsidRDefault="00BF6BF2" w:rsidP="00BF6BF2">
      <w:pPr>
        <w:jc w:val="center"/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26"/>
          <w:szCs w:val="26"/>
        </w:rPr>
        <w:t>политехнический университет»</w:t>
      </w:r>
    </w:p>
    <w:p w14:paraId="695AB226" w14:textId="77777777" w:rsidR="00BF6BF2" w:rsidRDefault="00BF6BF2" w:rsidP="00BF6BF2">
      <w:pPr>
        <w:jc w:val="center"/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</w:pPr>
      <w:r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  <w:t>Кафедра «Информационные технологии и автоматизированные системы»</w:t>
      </w:r>
    </w:p>
    <w:p w14:paraId="57715064" w14:textId="77777777" w:rsidR="00BF6BF2" w:rsidRDefault="00BF6BF2" w:rsidP="00BF6BF2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3125FE72" w14:textId="77777777" w:rsidR="00BF6BF2" w:rsidRDefault="00BF6BF2" w:rsidP="00BF6BF2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199F2765" w14:textId="77777777" w:rsidR="00BF6BF2" w:rsidRDefault="00BF6BF2" w:rsidP="00BF6BF2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09B70837" w14:textId="77777777" w:rsidR="00BF6BF2" w:rsidRDefault="00BF6BF2" w:rsidP="00BF6BF2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4DC2D423" w14:textId="77777777" w:rsidR="00BF6BF2" w:rsidRDefault="00BF6BF2" w:rsidP="00BF6BF2">
      <w:pPr>
        <w:jc w:val="center"/>
        <w:rPr>
          <w:rFonts w:ascii="Times New Roman" w:eastAsia="Times New Roman" w:hAnsi="Times New Roman" w:cs="Times New Roman"/>
          <w:color w:val="000000" w:themeColor="text1"/>
          <w:sz w:val="32"/>
          <w:szCs w:val="32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32"/>
        </w:rPr>
        <w:t>ОТЧЁТ</w:t>
      </w:r>
    </w:p>
    <w:p w14:paraId="4651185C" w14:textId="77777777" w:rsidR="00BF6BF2" w:rsidRDefault="00BF6BF2" w:rsidP="00BF6BF2">
      <w:pPr>
        <w:jc w:val="center"/>
        <w:rPr>
          <w:rFonts w:ascii="Times New Roman" w:eastAsia="Times New Roman" w:hAnsi="Times New Roman" w:cs="Times New Roman"/>
          <w:color w:val="000000" w:themeColor="text1"/>
          <w:sz w:val="32"/>
          <w:szCs w:val="28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28"/>
        </w:rPr>
        <w:t>по лабораторной работе №20</w:t>
      </w:r>
    </w:p>
    <w:p w14:paraId="30204C80" w14:textId="77777777" w:rsidR="00BF6BF2" w:rsidRDefault="00BF6BF2" w:rsidP="00BF6BF2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Дисциплина: «</w:t>
      </w:r>
      <w:r>
        <w:rPr>
          <w:rFonts w:ascii="Times New Roman" w:hAnsi="Times New Roman" w:cs="Times New Roman"/>
          <w:color w:val="000000"/>
          <w:sz w:val="28"/>
          <w:szCs w:val="28"/>
        </w:rPr>
        <w:t>Основы алгоритмизации и программирования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»</w:t>
      </w:r>
    </w:p>
    <w:p w14:paraId="6223A47D" w14:textId="77777777" w:rsidR="00BF6BF2" w:rsidRDefault="00BF6BF2" w:rsidP="00BF6BF2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Тема: “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Бинарные деревья.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”</w:t>
      </w:r>
    </w:p>
    <w:p w14:paraId="609AA3F6" w14:textId="3FAA33E0" w:rsidR="00BF6BF2" w:rsidRDefault="00BF6BF2" w:rsidP="00BF6BF2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7F94FC1A" w14:textId="77777777" w:rsidR="00346D93" w:rsidRDefault="00346D93" w:rsidP="00BF6BF2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279109B5" w14:textId="77777777" w:rsidR="00BF6BF2" w:rsidRDefault="00BF6BF2" w:rsidP="00BF6BF2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022E2978" w14:textId="77777777" w:rsidR="00BF6BF2" w:rsidRDefault="00BF6BF2" w:rsidP="00BF6BF2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3FF9835C" w14:textId="77777777" w:rsidR="00BF6BF2" w:rsidRDefault="00BF6BF2" w:rsidP="00BF6BF2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Выполнил: </w:t>
      </w:r>
    </w:p>
    <w:p w14:paraId="6231450D" w14:textId="13FBE67B" w:rsidR="00BF6BF2" w:rsidRPr="00BF6BF2" w:rsidRDefault="00BF6BF2" w:rsidP="00BF6BF2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Студент группы ИВТ-20-2Б </w:t>
      </w:r>
      <w:r w:rsidR="00346D9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Брейкин Алексей</w:t>
      </w:r>
    </w:p>
    <w:p w14:paraId="1732F265" w14:textId="77777777" w:rsidR="00BF6BF2" w:rsidRDefault="00BF6BF2" w:rsidP="00BF6BF2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Проверила: </w:t>
      </w:r>
    </w:p>
    <w:p w14:paraId="1889CB09" w14:textId="77777777" w:rsidR="00BF6BF2" w:rsidRDefault="00BF6BF2" w:rsidP="00BF6BF2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Доцент кафедры ИТАС</w:t>
      </w:r>
    </w:p>
    <w:p w14:paraId="793ED08A" w14:textId="77777777" w:rsidR="00BF6BF2" w:rsidRDefault="00BF6BF2" w:rsidP="00BF6BF2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Полякова О.А.</w:t>
      </w:r>
    </w:p>
    <w:p w14:paraId="79D327C7" w14:textId="77777777" w:rsidR="00BF6BF2" w:rsidRDefault="00BF6BF2" w:rsidP="00BF6BF2">
      <w:pPr>
        <w:jc w:val="center"/>
        <w:rPr>
          <w:rFonts w:ascii="Times New Roman" w:hAnsi="Times New Roman" w:cs="Times New Roman"/>
          <w:b/>
          <w:sz w:val="32"/>
        </w:rPr>
      </w:pPr>
    </w:p>
    <w:p w14:paraId="34AA01FE" w14:textId="77777777" w:rsidR="00BF6BF2" w:rsidRDefault="00BF6BF2" w:rsidP="00BF6BF2">
      <w:pPr>
        <w:jc w:val="center"/>
        <w:rPr>
          <w:rFonts w:ascii="Times New Roman" w:hAnsi="Times New Roman" w:cs="Times New Roman"/>
          <w:b/>
          <w:sz w:val="32"/>
        </w:rPr>
      </w:pPr>
    </w:p>
    <w:p w14:paraId="791B3B1F" w14:textId="77777777" w:rsidR="00BF6BF2" w:rsidRDefault="00BF6BF2" w:rsidP="00BF6BF2">
      <w:pPr>
        <w:jc w:val="center"/>
        <w:rPr>
          <w:rFonts w:ascii="Times New Roman" w:hAnsi="Times New Roman" w:cs="Times New Roman"/>
          <w:b/>
          <w:sz w:val="32"/>
        </w:rPr>
      </w:pPr>
    </w:p>
    <w:p w14:paraId="24B809E7" w14:textId="77777777" w:rsidR="00BF6BF2" w:rsidRDefault="00BF6BF2" w:rsidP="00BF6BF2">
      <w:pPr>
        <w:jc w:val="center"/>
        <w:rPr>
          <w:rFonts w:ascii="Times New Roman" w:hAnsi="Times New Roman" w:cs="Times New Roman"/>
          <w:b/>
          <w:sz w:val="32"/>
        </w:rPr>
      </w:pPr>
    </w:p>
    <w:p w14:paraId="43609D4A" w14:textId="77777777" w:rsidR="00BF6BF2" w:rsidRDefault="00BF6BF2" w:rsidP="00BF6BF2">
      <w:pPr>
        <w:jc w:val="center"/>
        <w:rPr>
          <w:rFonts w:ascii="Times New Roman" w:hAnsi="Times New Roman" w:cs="Times New Roman"/>
          <w:sz w:val="24"/>
        </w:rPr>
      </w:pPr>
    </w:p>
    <w:p w14:paraId="6C7EE676" w14:textId="77777777" w:rsidR="00BF6BF2" w:rsidRDefault="00BF6BF2" w:rsidP="00BF6BF2">
      <w:pPr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ермь, 2021</w:t>
      </w:r>
    </w:p>
    <w:p w14:paraId="32662F4B" w14:textId="77777777" w:rsidR="00D70805" w:rsidRDefault="00D70805" w:rsidP="00D70805">
      <w:pPr>
        <w:jc w:val="center"/>
        <w:rPr>
          <w:rFonts w:ascii="Times New Roman" w:hAnsi="Times New Roman" w:cs="Times New Roman"/>
          <w:b/>
          <w:sz w:val="32"/>
        </w:rPr>
      </w:pPr>
      <w:r>
        <w:rPr>
          <w:rFonts w:ascii="Times New Roman" w:hAnsi="Times New Roman" w:cs="Times New Roman"/>
          <w:b/>
          <w:sz w:val="32"/>
        </w:rPr>
        <w:lastRenderedPageBreak/>
        <w:t>Постановка задачи</w:t>
      </w:r>
    </w:p>
    <w:p w14:paraId="15313182" w14:textId="77777777" w:rsidR="00D70805" w:rsidRDefault="00D70805" w:rsidP="00D70805">
      <w:pPr>
        <w:pStyle w:val="a3"/>
        <w:numPr>
          <w:ilvl w:val="0"/>
          <w:numId w:val="1"/>
        </w:numPr>
        <w:rPr>
          <w:rFonts w:ascii="Times New Roman" w:hAnsi="Times New Roman" w:cs="Times New Roman"/>
          <w:color w:val="000000"/>
          <w:sz w:val="28"/>
          <w:szCs w:val="20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0"/>
          <w:shd w:val="clear" w:color="auto" w:fill="FFFFFF"/>
        </w:rPr>
        <w:t>Сформировать идеально сбалансированное бинарное дерево.</w:t>
      </w:r>
    </w:p>
    <w:p w14:paraId="1B44F2DD" w14:textId="27E58496" w:rsidR="00D70805" w:rsidRDefault="00D70805" w:rsidP="00D70805">
      <w:pPr>
        <w:pStyle w:val="a3"/>
        <w:numPr>
          <w:ilvl w:val="0"/>
          <w:numId w:val="1"/>
        </w:numPr>
        <w:rPr>
          <w:rFonts w:ascii="Times New Roman" w:hAnsi="Times New Roman" w:cs="Times New Roman"/>
          <w:color w:val="000000"/>
          <w:sz w:val="28"/>
          <w:szCs w:val="20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0"/>
          <w:shd w:val="clear" w:color="auto" w:fill="FFFFFF"/>
        </w:rPr>
        <w:t xml:space="preserve">Тип информационного поля </w:t>
      </w:r>
      <w:r>
        <w:rPr>
          <w:rFonts w:ascii="Times New Roman" w:hAnsi="Times New Roman" w:cs="Times New Roman"/>
          <w:color w:val="000000"/>
          <w:sz w:val="28"/>
          <w:szCs w:val="20"/>
          <w:shd w:val="clear" w:color="auto" w:fill="FFFFFF"/>
          <w:lang w:val="en-US"/>
        </w:rPr>
        <w:t>char</w:t>
      </w:r>
      <w:r>
        <w:rPr>
          <w:rFonts w:ascii="Times New Roman" w:hAnsi="Times New Roman" w:cs="Times New Roman"/>
          <w:color w:val="000000"/>
          <w:sz w:val="28"/>
          <w:szCs w:val="20"/>
          <w:shd w:val="clear" w:color="auto" w:fill="FFFFFF"/>
        </w:rPr>
        <w:t>. Найти количество таких элементов в дереве</w:t>
      </w:r>
    </w:p>
    <w:p w14:paraId="3F25C953" w14:textId="77777777" w:rsidR="00D70805" w:rsidRDefault="00D70805" w:rsidP="00D70805">
      <w:pPr>
        <w:pStyle w:val="a3"/>
        <w:numPr>
          <w:ilvl w:val="0"/>
          <w:numId w:val="1"/>
        </w:numPr>
        <w:rPr>
          <w:rFonts w:ascii="Times New Roman" w:hAnsi="Times New Roman" w:cs="Times New Roman"/>
          <w:color w:val="000000"/>
          <w:sz w:val="28"/>
          <w:szCs w:val="20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0"/>
          <w:shd w:val="clear" w:color="auto" w:fill="FFFFFF"/>
        </w:rPr>
        <w:t>Распечатать полученное дерево.</w:t>
      </w:r>
    </w:p>
    <w:p w14:paraId="27A9421B" w14:textId="77777777" w:rsidR="00D70805" w:rsidRDefault="00D70805" w:rsidP="00D70805">
      <w:pPr>
        <w:pStyle w:val="a3"/>
        <w:numPr>
          <w:ilvl w:val="0"/>
          <w:numId w:val="1"/>
        </w:numPr>
        <w:rPr>
          <w:rFonts w:ascii="Times New Roman" w:hAnsi="Times New Roman" w:cs="Times New Roman"/>
          <w:color w:val="000000"/>
          <w:sz w:val="28"/>
          <w:szCs w:val="20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0"/>
          <w:shd w:val="clear" w:color="auto" w:fill="FFFFFF"/>
        </w:rPr>
        <w:t>Выполнить обработку дерева в соответствии с заданием, вывести полученный результат.</w:t>
      </w:r>
    </w:p>
    <w:p w14:paraId="7142044B" w14:textId="7B2BF948" w:rsidR="00D70805" w:rsidRDefault="00D70805" w:rsidP="00D70805">
      <w:pPr>
        <w:pStyle w:val="a3"/>
        <w:numPr>
          <w:ilvl w:val="0"/>
          <w:numId w:val="1"/>
        </w:numPr>
        <w:rPr>
          <w:rFonts w:ascii="Times New Roman" w:hAnsi="Times New Roman" w:cs="Times New Roman"/>
          <w:color w:val="000000"/>
          <w:sz w:val="28"/>
          <w:szCs w:val="28"/>
        </w:rPr>
      </w:pPr>
      <w:r w:rsidRPr="00D70805">
        <w:rPr>
          <w:rFonts w:ascii="Times New Roman" w:hAnsi="Times New Roman" w:cs="Times New Roman"/>
          <w:color w:val="000000"/>
          <w:sz w:val="28"/>
          <w:szCs w:val="28"/>
        </w:rPr>
        <w:t>Преобразовать идеально сбалансированное дерево в дерево поиска.</w:t>
      </w:r>
      <w:r w:rsidRPr="00D70805">
        <w:rPr>
          <w:rFonts w:ascii="Times New Roman" w:hAnsi="Times New Roman" w:cs="Times New Roman"/>
          <w:color w:val="000000"/>
          <w:sz w:val="28"/>
          <w:szCs w:val="28"/>
        </w:rPr>
        <w:br/>
        <w:t>Распечатать полученное дерево.</w:t>
      </w:r>
    </w:p>
    <w:p w14:paraId="61073F6F" w14:textId="77777777" w:rsidR="00D70805" w:rsidRDefault="00D70805">
      <w:pPr>
        <w:spacing w:line="259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br w:type="page"/>
      </w:r>
    </w:p>
    <w:p w14:paraId="07EB0081" w14:textId="3D3CE04E" w:rsidR="00D70805" w:rsidRDefault="00D70805" w:rsidP="00D70805">
      <w:pPr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D70805">
        <w:rPr>
          <w:rFonts w:ascii="Times New Roman" w:hAnsi="Times New Roman" w:cs="Times New Roman"/>
          <w:b/>
          <w:bCs/>
          <w:color w:val="000000"/>
          <w:sz w:val="28"/>
          <w:szCs w:val="28"/>
        </w:rPr>
        <w:lastRenderedPageBreak/>
        <w:t>Анализ задачи</w:t>
      </w:r>
    </w:p>
    <w:p w14:paraId="3FAF6F07" w14:textId="7D94D3A2" w:rsidR="00D70805" w:rsidRPr="00D70805" w:rsidRDefault="00D70805" w:rsidP="00D70805">
      <w:pPr>
        <w:pStyle w:val="a3"/>
        <w:numPr>
          <w:ilvl w:val="0"/>
          <w:numId w:val="2"/>
        </w:numPr>
        <w:rPr>
          <w:rFonts w:ascii="Times New Roman" w:hAnsi="Times New Roman" w:cs="Times New Roman"/>
          <w:color w:val="000000"/>
          <w:sz w:val="28"/>
          <w:szCs w:val="28"/>
        </w:rPr>
      </w:pPr>
      <w:r w:rsidRPr="00D70805">
        <w:rPr>
          <w:rFonts w:ascii="Times New Roman" w:hAnsi="Times New Roman" w:cs="Times New Roman"/>
          <w:color w:val="000000"/>
          <w:sz w:val="28"/>
          <w:szCs w:val="28"/>
        </w:rPr>
        <w:t>Для решения задач необходимо:</w:t>
      </w:r>
    </w:p>
    <w:p w14:paraId="74454E78" w14:textId="7E0A9BD9" w:rsidR="00D70805" w:rsidRDefault="00D70805" w:rsidP="00D70805">
      <w:pPr>
        <w:pStyle w:val="a3"/>
        <w:numPr>
          <w:ilvl w:val="1"/>
          <w:numId w:val="2"/>
        </w:num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Организовать класс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Node</w:t>
      </w:r>
      <w:r w:rsidRPr="00D7080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с полями под указатель на правый, левый и родительский узлы. А так же координаты этого узла и уровень на котором находится узел</w:t>
      </w:r>
    </w:p>
    <w:p w14:paraId="7809C8C1" w14:textId="0B7B3AC5" w:rsidR="00D70805" w:rsidRDefault="00D70805" w:rsidP="00D70805">
      <w:pPr>
        <w:pStyle w:val="a3"/>
        <w:numPr>
          <w:ilvl w:val="1"/>
          <w:numId w:val="2"/>
        </w:num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Подключить библиотеку </w:t>
      </w:r>
      <w:r w:rsidRPr="00D70805">
        <w:rPr>
          <w:rFonts w:ascii="Times New Roman" w:hAnsi="Times New Roman" w:cs="Times New Roman"/>
          <w:color w:val="000000"/>
          <w:sz w:val="28"/>
          <w:szCs w:val="28"/>
        </w:rPr>
        <w:t>#include "GL/freeglut.h"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для печати дерева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OpenGL</w:t>
      </w:r>
      <w:r w:rsidRPr="00D70805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118A5490" w14:textId="09A96CA2" w:rsidR="00D70805" w:rsidRDefault="00D70805" w:rsidP="00D70805">
      <w:pPr>
        <w:pStyle w:val="a3"/>
        <w:numPr>
          <w:ilvl w:val="1"/>
          <w:numId w:val="2"/>
        </w:num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Организовать класс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Tree</w:t>
      </w:r>
      <w:r>
        <w:rPr>
          <w:rFonts w:ascii="Times New Roman" w:hAnsi="Times New Roman" w:cs="Times New Roman"/>
          <w:color w:val="000000"/>
          <w:sz w:val="28"/>
          <w:szCs w:val="28"/>
        </w:rPr>
        <w:t>, который будет хранить само дерево состоящее из нод</w:t>
      </w:r>
    </w:p>
    <w:p w14:paraId="64FD2BBB" w14:textId="26BF8318" w:rsidR="00D70805" w:rsidRDefault="00D70805" w:rsidP="00D70805">
      <w:pPr>
        <w:pStyle w:val="a3"/>
        <w:numPr>
          <w:ilvl w:val="0"/>
          <w:numId w:val="2"/>
        </w:num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В ходе работы были использованы следующие типы данных:</w:t>
      </w:r>
    </w:p>
    <w:p w14:paraId="1C14EC0A" w14:textId="4FE6EFE4" w:rsidR="00D70805" w:rsidRDefault="00D70805" w:rsidP="00D70805">
      <w:pPr>
        <w:pStyle w:val="a3"/>
        <w:numPr>
          <w:ilvl w:val="1"/>
          <w:numId w:val="2"/>
        </w:num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Класс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Node</w:t>
      </w:r>
      <w:r w:rsidRPr="00D7080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c</w:t>
      </w:r>
      <w:r w:rsidRPr="00D7080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полями которые указывают на левый, правый, а так же родительский узел. Информационное поле типа</w:t>
      </w:r>
      <w:r w:rsidRPr="00D05F6F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char</w:t>
      </w:r>
      <w:r w:rsidR="00D05F6F" w:rsidRPr="00D05F6F">
        <w:rPr>
          <w:rFonts w:ascii="Times New Roman" w:hAnsi="Times New Roman" w:cs="Times New Roman"/>
          <w:color w:val="000000"/>
          <w:sz w:val="28"/>
          <w:szCs w:val="28"/>
        </w:rPr>
        <w:t xml:space="preserve">. </w:t>
      </w:r>
      <w:r w:rsidR="00D05F6F">
        <w:rPr>
          <w:rFonts w:ascii="Times New Roman" w:hAnsi="Times New Roman" w:cs="Times New Roman"/>
          <w:color w:val="000000"/>
          <w:sz w:val="28"/>
          <w:szCs w:val="28"/>
        </w:rPr>
        <w:t>Координаты ноды, а также уровень на котором хранится нода</w:t>
      </w:r>
    </w:p>
    <w:p w14:paraId="77AF74C8" w14:textId="77777777" w:rsidR="00D05F6F" w:rsidRDefault="00D05F6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0981176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880000"/>
          <w:sz w:val="17"/>
          <w:szCs w:val="17"/>
        </w:rPr>
        <w:t>#pragma</w:t>
      </w:r>
      <w:r>
        <w:rPr>
          <w:rFonts w:ascii="Consolas" w:hAnsi="Consolas" w:cs="Courier New"/>
          <w:color w:val="000000"/>
          <w:sz w:val="17"/>
          <w:szCs w:val="17"/>
        </w:rPr>
        <w:t xml:space="preserve"> once</w:t>
      </w:r>
    </w:p>
    <w:p w14:paraId="21201226" w14:textId="77777777" w:rsidR="00D05F6F" w:rsidRDefault="00D05F6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0981176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88"/>
          <w:sz w:val="17"/>
          <w:szCs w:val="17"/>
        </w:rPr>
        <w:t>class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0066"/>
          <w:sz w:val="17"/>
          <w:szCs w:val="17"/>
        </w:rPr>
        <w:t>Node</w:t>
      </w:r>
    </w:p>
    <w:p w14:paraId="6664F3A0" w14:textId="77777777" w:rsidR="00D05F6F" w:rsidRDefault="00D05F6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0981176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49E32754" w14:textId="77777777" w:rsidR="00D05F6F" w:rsidRDefault="00D05F6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0981176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2A689211" w14:textId="77777777" w:rsidR="00D05F6F" w:rsidRDefault="00D05F6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0981176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88"/>
          <w:sz w:val="17"/>
          <w:szCs w:val="17"/>
        </w:rPr>
        <w:t>public</w:t>
      </w:r>
      <w:r>
        <w:rPr>
          <w:rFonts w:ascii="Consolas" w:hAnsi="Consolas" w:cs="Courier New"/>
          <w:color w:val="666600"/>
          <w:sz w:val="17"/>
          <w:szCs w:val="17"/>
        </w:rPr>
        <w:t>:</w:t>
      </w:r>
    </w:p>
    <w:p w14:paraId="08B853C5" w14:textId="77777777" w:rsidR="00D05F6F" w:rsidRDefault="00D05F6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0981176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char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value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22726BE2" w14:textId="77777777" w:rsidR="00D05F6F" w:rsidRDefault="00D05F6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0981176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0066"/>
          <w:sz w:val="17"/>
          <w:szCs w:val="17"/>
        </w:rPr>
        <w:t>Node</w:t>
      </w:r>
      <w:r>
        <w:rPr>
          <w:rFonts w:ascii="Consolas" w:hAnsi="Consolas" w:cs="Courier New"/>
          <w:color w:val="666600"/>
          <w:sz w:val="17"/>
          <w:szCs w:val="17"/>
        </w:rPr>
        <w:t>*</w:t>
      </w:r>
      <w:r>
        <w:rPr>
          <w:rFonts w:ascii="Consolas" w:hAnsi="Consolas" w:cs="Courier New"/>
          <w:color w:val="000000"/>
          <w:sz w:val="17"/>
          <w:szCs w:val="17"/>
        </w:rPr>
        <w:t xml:space="preserve"> parent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nullptr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1AA1833D" w14:textId="77777777" w:rsidR="00D05F6F" w:rsidRDefault="00D05F6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0981176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0066"/>
          <w:sz w:val="17"/>
          <w:szCs w:val="17"/>
        </w:rPr>
        <w:t>Node</w:t>
      </w:r>
      <w:r>
        <w:rPr>
          <w:rFonts w:ascii="Consolas" w:hAnsi="Consolas" w:cs="Courier New"/>
          <w:color w:val="666600"/>
          <w:sz w:val="17"/>
          <w:szCs w:val="17"/>
        </w:rPr>
        <w:t>*</w:t>
      </w:r>
      <w:r>
        <w:rPr>
          <w:rFonts w:ascii="Consolas" w:hAnsi="Consolas" w:cs="Courier New"/>
          <w:color w:val="000000"/>
          <w:sz w:val="17"/>
          <w:szCs w:val="17"/>
        </w:rPr>
        <w:t xml:space="preserve"> left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nullptr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41346F3C" w14:textId="77777777" w:rsidR="00D05F6F" w:rsidRPr="00D05F6F" w:rsidRDefault="00D05F6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09811760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D05F6F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ight 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05F6F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39C33DB" w14:textId="77777777" w:rsidR="00D05F6F" w:rsidRPr="00D05F6F" w:rsidRDefault="00D05F6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09811760"/>
        <w:rPr>
          <w:rFonts w:ascii="Consolas" w:hAnsi="Consolas" w:cs="Courier New"/>
          <w:sz w:val="17"/>
          <w:szCs w:val="17"/>
          <w:lang w:val="en-US"/>
        </w:rPr>
      </w:pP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05F6F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D05F6F">
        <w:rPr>
          <w:rFonts w:ascii="Consolas" w:hAnsi="Consolas" w:cs="Courier New"/>
          <w:color w:val="000088"/>
          <w:sz w:val="17"/>
          <w:szCs w:val="17"/>
          <w:lang w:val="en-US"/>
        </w:rPr>
        <w:t>char</w:t>
      </w: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05F6F">
        <w:rPr>
          <w:rFonts w:ascii="Consolas" w:hAnsi="Consolas" w:cs="Courier New"/>
          <w:color w:val="000088"/>
          <w:sz w:val="17"/>
          <w:szCs w:val="17"/>
          <w:lang w:val="en-US"/>
        </w:rPr>
        <w:t>value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6A7E10FA" w14:textId="77777777" w:rsidR="00D05F6F" w:rsidRPr="00D05F6F" w:rsidRDefault="00D05F6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09811760"/>
        <w:rPr>
          <w:rFonts w:ascii="Consolas" w:hAnsi="Consolas" w:cs="Courier New"/>
          <w:sz w:val="17"/>
          <w:szCs w:val="17"/>
          <w:lang w:val="en-US"/>
        </w:rPr>
      </w:pP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05F6F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D05F6F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arent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05F6F">
        <w:rPr>
          <w:rFonts w:ascii="Consolas" w:hAnsi="Consolas" w:cs="Courier New"/>
          <w:color w:val="000088"/>
          <w:sz w:val="17"/>
          <w:szCs w:val="17"/>
          <w:lang w:val="en-US"/>
        </w:rPr>
        <w:t>char</w:t>
      </w: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05F6F">
        <w:rPr>
          <w:rFonts w:ascii="Consolas" w:hAnsi="Consolas" w:cs="Courier New"/>
          <w:color w:val="000088"/>
          <w:sz w:val="17"/>
          <w:szCs w:val="17"/>
          <w:lang w:val="en-US"/>
        </w:rPr>
        <w:t>value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15E3E69" w14:textId="77777777" w:rsidR="00D05F6F" w:rsidRPr="00D05F6F" w:rsidRDefault="00D05F6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09811760"/>
        <w:rPr>
          <w:rFonts w:ascii="Consolas" w:hAnsi="Consolas" w:cs="Courier New"/>
          <w:sz w:val="17"/>
          <w:szCs w:val="17"/>
          <w:lang w:val="en-US"/>
        </w:rPr>
      </w:pP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~</w:t>
      </w:r>
      <w:r w:rsidRPr="00D05F6F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178CF1BA" w14:textId="77777777" w:rsidR="00D05F6F" w:rsidRPr="00D05F6F" w:rsidRDefault="00D05F6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09811760"/>
        <w:rPr>
          <w:rFonts w:ascii="Consolas" w:hAnsi="Consolas" w:cs="Courier New"/>
          <w:sz w:val="17"/>
          <w:szCs w:val="17"/>
          <w:lang w:val="en-US"/>
        </w:rPr>
      </w:pP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05F6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evel 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05F6F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5222D2A" w14:textId="77777777" w:rsidR="00D05F6F" w:rsidRPr="00D05F6F" w:rsidRDefault="00D05F6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09811760"/>
        <w:rPr>
          <w:rFonts w:ascii="Consolas" w:hAnsi="Consolas" w:cs="Courier New"/>
          <w:sz w:val="17"/>
          <w:szCs w:val="17"/>
          <w:lang w:val="en-US"/>
        </w:rPr>
      </w:pP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05F6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adius 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05F6F">
        <w:rPr>
          <w:rFonts w:ascii="Consolas" w:hAnsi="Consolas" w:cs="Courier New"/>
          <w:color w:val="006666"/>
          <w:sz w:val="17"/>
          <w:szCs w:val="17"/>
          <w:lang w:val="en-US"/>
        </w:rPr>
        <w:t>80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B2B52E6" w14:textId="77777777" w:rsidR="00D05F6F" w:rsidRPr="00D05F6F" w:rsidRDefault="00D05F6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09811760"/>
        <w:rPr>
          <w:rFonts w:ascii="Consolas" w:hAnsi="Consolas" w:cs="Courier New"/>
          <w:sz w:val="17"/>
          <w:szCs w:val="17"/>
          <w:lang w:val="en-US"/>
        </w:rPr>
      </w:pP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05F6F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x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8183150" w14:textId="77777777" w:rsidR="00D05F6F" w:rsidRPr="00D05F6F" w:rsidRDefault="00D05F6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09811760"/>
        <w:rPr>
          <w:rFonts w:ascii="Consolas" w:hAnsi="Consolas" w:cs="Courier New"/>
          <w:sz w:val="17"/>
          <w:szCs w:val="17"/>
          <w:lang w:val="en-US"/>
        </w:rPr>
      </w:pP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05F6F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y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3288D80" w14:textId="77777777" w:rsidR="00D05F6F" w:rsidRPr="00D05F6F" w:rsidRDefault="00D05F6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09811760"/>
        <w:rPr>
          <w:rFonts w:ascii="Consolas" w:hAnsi="Consolas" w:cs="Courier New"/>
          <w:sz w:val="17"/>
          <w:szCs w:val="17"/>
          <w:lang w:val="en-US"/>
        </w:rPr>
      </w:pP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05F6F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raw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05C92D43" w14:textId="77777777" w:rsidR="00D05F6F" w:rsidRDefault="00D05F6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0981176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28F883F6" w14:textId="00B11A6E" w:rsidR="00D05F6F" w:rsidRDefault="00D05F6F" w:rsidP="00D05F6F">
      <w:pPr>
        <w:pStyle w:val="a3"/>
        <w:numPr>
          <w:ilvl w:val="1"/>
          <w:numId w:val="2"/>
        </w:num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Класс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Tree</w:t>
      </w:r>
      <w:r>
        <w:rPr>
          <w:rFonts w:ascii="Times New Roman" w:hAnsi="Times New Roman" w:cs="Times New Roman"/>
          <w:color w:val="000000"/>
          <w:sz w:val="28"/>
          <w:szCs w:val="28"/>
        </w:rPr>
        <w:t>, который хранит само дерево непосредственно.</w:t>
      </w:r>
    </w:p>
    <w:p w14:paraId="39ED71C9" w14:textId="77777777" w:rsidR="00D05F6F" w:rsidRPr="00D05F6F" w:rsidRDefault="00D05F6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7913623"/>
        <w:rPr>
          <w:rFonts w:ascii="Consolas" w:hAnsi="Consolas" w:cs="Courier New"/>
          <w:sz w:val="17"/>
          <w:szCs w:val="17"/>
          <w:lang w:val="en-US"/>
        </w:rPr>
      </w:pPr>
      <w:r w:rsidRPr="00D05F6F">
        <w:rPr>
          <w:rFonts w:ascii="Consolas" w:hAnsi="Consolas" w:cs="Courier New"/>
          <w:color w:val="000088"/>
          <w:sz w:val="17"/>
          <w:szCs w:val="17"/>
          <w:lang w:val="en-US"/>
        </w:rPr>
        <w:t>class</w:t>
      </w: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05F6F">
        <w:rPr>
          <w:rFonts w:ascii="Consolas" w:hAnsi="Consolas" w:cs="Courier New"/>
          <w:color w:val="660066"/>
          <w:sz w:val="17"/>
          <w:szCs w:val="17"/>
          <w:lang w:val="en-US"/>
        </w:rPr>
        <w:t>Tree</w:t>
      </w:r>
    </w:p>
    <w:p w14:paraId="6532FCF1" w14:textId="77777777" w:rsidR="00D05F6F" w:rsidRPr="00D05F6F" w:rsidRDefault="00D05F6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7913623"/>
        <w:rPr>
          <w:rFonts w:ascii="Consolas" w:hAnsi="Consolas" w:cs="Courier New"/>
          <w:sz w:val="17"/>
          <w:szCs w:val="17"/>
          <w:lang w:val="en-US"/>
        </w:rPr>
      </w:pP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01E89FB" w14:textId="77777777" w:rsidR="00D05F6F" w:rsidRPr="00D05F6F" w:rsidRDefault="00D05F6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7913623"/>
        <w:rPr>
          <w:rFonts w:ascii="Consolas" w:hAnsi="Consolas" w:cs="Courier New"/>
          <w:sz w:val="17"/>
          <w:szCs w:val="17"/>
          <w:lang w:val="en-US"/>
        </w:rPr>
      </w:pPr>
      <w:r w:rsidRPr="00D05F6F">
        <w:rPr>
          <w:rFonts w:ascii="Consolas" w:hAnsi="Consolas" w:cs="Courier New"/>
          <w:color w:val="000088"/>
          <w:sz w:val="17"/>
          <w:szCs w:val="17"/>
          <w:lang w:val="en-US"/>
        </w:rPr>
        <w:t>private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5EA0599E" w14:textId="77777777" w:rsidR="00D05F6F" w:rsidRPr="00D05F6F" w:rsidRDefault="00D05F6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7913623"/>
        <w:rPr>
          <w:rFonts w:ascii="Consolas" w:hAnsi="Consolas" w:cs="Courier New"/>
          <w:sz w:val="17"/>
          <w:szCs w:val="17"/>
          <w:lang w:val="en-US"/>
        </w:rPr>
      </w:pP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05F6F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sSearch 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05F6F">
        <w:rPr>
          <w:rFonts w:ascii="Consolas" w:hAnsi="Consolas" w:cs="Courier New"/>
          <w:color w:val="000088"/>
          <w:sz w:val="17"/>
          <w:szCs w:val="17"/>
          <w:lang w:val="en-US"/>
        </w:rPr>
        <w:t>false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89AF0EB" w14:textId="77777777" w:rsidR="00D05F6F" w:rsidRPr="00D05F6F" w:rsidRDefault="00D05F6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7913623"/>
        <w:rPr>
          <w:rFonts w:ascii="Consolas" w:hAnsi="Consolas" w:cs="Courier New"/>
          <w:sz w:val="17"/>
          <w:szCs w:val="17"/>
          <w:lang w:val="en-US"/>
        </w:rPr>
      </w:pP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05F6F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getArrayRecurcive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D05F6F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*,</w:t>
      </w: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vector</w:t>
      </w:r>
      <w:r w:rsidRPr="00D05F6F">
        <w:rPr>
          <w:rFonts w:ascii="Consolas" w:hAnsi="Consolas" w:cs="Courier New"/>
          <w:color w:val="008800"/>
          <w:sz w:val="17"/>
          <w:szCs w:val="17"/>
          <w:lang w:val="en-US"/>
        </w:rPr>
        <w:t>&lt;char&gt;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es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B193E23" w14:textId="77777777" w:rsidR="00D05F6F" w:rsidRPr="00D05F6F" w:rsidRDefault="00D05F6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7913623"/>
        <w:rPr>
          <w:rFonts w:ascii="Consolas" w:hAnsi="Consolas" w:cs="Courier New"/>
          <w:sz w:val="17"/>
          <w:szCs w:val="17"/>
          <w:lang w:val="en-US"/>
        </w:rPr>
      </w:pP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05F6F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getLast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D05F6F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*,</w:t>
      </w: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05F6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05F6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1271AB98" w14:textId="77777777" w:rsidR="00D05F6F" w:rsidRPr="00D05F6F" w:rsidRDefault="00D05F6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7913623"/>
        <w:rPr>
          <w:rFonts w:ascii="Consolas" w:hAnsi="Consolas" w:cs="Courier New"/>
          <w:sz w:val="17"/>
          <w:szCs w:val="17"/>
          <w:lang w:val="en-US"/>
        </w:rPr>
      </w:pP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05F6F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indRecurcive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D05F6F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ode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05F6F">
        <w:rPr>
          <w:rFonts w:ascii="Consolas" w:hAnsi="Consolas" w:cs="Courier New"/>
          <w:color w:val="000088"/>
          <w:sz w:val="17"/>
          <w:szCs w:val="17"/>
          <w:lang w:val="en-US"/>
        </w:rPr>
        <w:t>char</w:t>
      </w: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05F6F">
        <w:rPr>
          <w:rFonts w:ascii="Consolas" w:hAnsi="Consolas" w:cs="Courier New"/>
          <w:color w:val="000088"/>
          <w:sz w:val="17"/>
          <w:szCs w:val="17"/>
          <w:lang w:val="en-US"/>
        </w:rPr>
        <w:t>value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2DD0A8D5" w14:textId="77777777" w:rsidR="00D05F6F" w:rsidRPr="00D05F6F" w:rsidRDefault="00D05F6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7913623"/>
        <w:rPr>
          <w:rFonts w:ascii="Consolas" w:hAnsi="Consolas" w:cs="Courier New"/>
          <w:sz w:val="17"/>
          <w:szCs w:val="17"/>
          <w:lang w:val="en-US"/>
        </w:rPr>
      </w:pP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8E9B936" w14:textId="77777777" w:rsidR="00D05F6F" w:rsidRPr="00D05F6F" w:rsidRDefault="00D05F6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7913623"/>
        <w:rPr>
          <w:rFonts w:ascii="Consolas" w:hAnsi="Consolas" w:cs="Courier New"/>
          <w:sz w:val="17"/>
          <w:szCs w:val="17"/>
          <w:lang w:val="en-US"/>
        </w:rPr>
      </w:pPr>
      <w:r w:rsidRPr="00D05F6F">
        <w:rPr>
          <w:rFonts w:ascii="Consolas" w:hAnsi="Consolas" w:cs="Courier New"/>
          <w:color w:val="000088"/>
          <w:sz w:val="17"/>
          <w:szCs w:val="17"/>
          <w:lang w:val="en-US"/>
        </w:rPr>
        <w:t>public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7973318B" w14:textId="77777777" w:rsidR="00D05F6F" w:rsidRPr="00D05F6F" w:rsidRDefault="00D05F6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7913623"/>
        <w:rPr>
          <w:rFonts w:ascii="Consolas" w:hAnsi="Consolas" w:cs="Courier New"/>
          <w:sz w:val="17"/>
          <w:szCs w:val="17"/>
          <w:lang w:val="en-US"/>
        </w:rPr>
      </w:pP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05F6F">
        <w:rPr>
          <w:rFonts w:ascii="Consolas" w:hAnsi="Consolas" w:cs="Courier New"/>
          <w:color w:val="660066"/>
          <w:sz w:val="17"/>
          <w:szCs w:val="17"/>
          <w:lang w:val="en-US"/>
        </w:rPr>
        <w:t>Tree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53409509" w14:textId="77777777" w:rsidR="00D05F6F" w:rsidRPr="00D05F6F" w:rsidRDefault="00D05F6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7913623"/>
        <w:rPr>
          <w:rFonts w:ascii="Consolas" w:hAnsi="Consolas" w:cs="Courier New"/>
          <w:sz w:val="17"/>
          <w:szCs w:val="17"/>
          <w:lang w:val="en-US"/>
        </w:rPr>
      </w:pP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05F6F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oot 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05F6F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FA257B4" w14:textId="77777777" w:rsidR="00D05F6F" w:rsidRPr="00D05F6F" w:rsidRDefault="00D05F6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7913623"/>
        <w:rPr>
          <w:rFonts w:ascii="Consolas" w:hAnsi="Consolas" w:cs="Courier New"/>
          <w:sz w:val="17"/>
          <w:szCs w:val="17"/>
          <w:lang w:val="en-US"/>
        </w:rPr>
      </w:pP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05F6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odeRadius 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05F6F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20B81A3" w14:textId="77777777" w:rsidR="00D05F6F" w:rsidRPr="00D05F6F" w:rsidRDefault="00D05F6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7913623"/>
        <w:rPr>
          <w:rFonts w:ascii="Consolas" w:hAnsi="Consolas" w:cs="Courier New"/>
          <w:sz w:val="17"/>
          <w:szCs w:val="17"/>
          <w:lang w:val="en-US"/>
        </w:rPr>
      </w:pP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05F6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evelHeight 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05F6F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E791DC2" w14:textId="77777777" w:rsidR="00D05F6F" w:rsidRPr="00D05F6F" w:rsidRDefault="00D05F6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7913623"/>
        <w:rPr>
          <w:rFonts w:ascii="Consolas" w:hAnsi="Consolas" w:cs="Courier New"/>
          <w:sz w:val="17"/>
          <w:szCs w:val="17"/>
          <w:lang w:val="en-US"/>
        </w:rPr>
      </w:pP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05F6F">
        <w:rPr>
          <w:rFonts w:ascii="Consolas" w:hAnsi="Consolas" w:cs="Courier New"/>
          <w:color w:val="000088"/>
          <w:sz w:val="17"/>
          <w:szCs w:val="17"/>
          <w:lang w:val="en-US"/>
        </w:rPr>
        <w:t>virtual</w:t>
      </w: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05F6F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nsertBalanced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D05F6F">
        <w:rPr>
          <w:rFonts w:ascii="Consolas" w:hAnsi="Consolas" w:cs="Courier New"/>
          <w:color w:val="000088"/>
          <w:sz w:val="17"/>
          <w:szCs w:val="17"/>
          <w:lang w:val="en-US"/>
        </w:rPr>
        <w:t>char</w:t>
      </w: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05F6F">
        <w:rPr>
          <w:rFonts w:ascii="Consolas" w:hAnsi="Consolas" w:cs="Courier New"/>
          <w:color w:val="000088"/>
          <w:sz w:val="17"/>
          <w:szCs w:val="17"/>
          <w:lang w:val="en-US"/>
        </w:rPr>
        <w:t>value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177789A0" w14:textId="77777777" w:rsidR="00D05F6F" w:rsidRPr="00D05F6F" w:rsidRDefault="00D05F6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7913623"/>
        <w:rPr>
          <w:rFonts w:ascii="Consolas" w:hAnsi="Consolas" w:cs="Courier New"/>
          <w:sz w:val="17"/>
          <w:szCs w:val="17"/>
          <w:lang w:val="en-US"/>
        </w:rPr>
      </w:pP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05F6F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update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5FE7730C" w14:textId="77777777" w:rsidR="00D05F6F" w:rsidRPr="00D05F6F" w:rsidRDefault="00D05F6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7913623"/>
        <w:rPr>
          <w:rFonts w:ascii="Consolas" w:hAnsi="Consolas" w:cs="Courier New"/>
          <w:sz w:val="17"/>
          <w:szCs w:val="17"/>
          <w:lang w:val="en-US"/>
        </w:rPr>
      </w:pP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05F6F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update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D05F6F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ode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05F6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l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4D358ED7" w14:textId="77777777" w:rsidR="00D05F6F" w:rsidRPr="00D05F6F" w:rsidRDefault="00D05F6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7913623"/>
        <w:rPr>
          <w:rFonts w:ascii="Consolas" w:hAnsi="Consolas" w:cs="Courier New"/>
          <w:sz w:val="17"/>
          <w:szCs w:val="17"/>
          <w:lang w:val="en-US"/>
        </w:rPr>
      </w:pP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05F6F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raw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1AB5B522" w14:textId="77777777" w:rsidR="00D05F6F" w:rsidRPr="00D05F6F" w:rsidRDefault="00D05F6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7913623"/>
        <w:rPr>
          <w:rFonts w:ascii="Consolas" w:hAnsi="Consolas" w:cs="Courier New"/>
          <w:sz w:val="17"/>
          <w:szCs w:val="17"/>
          <w:lang w:val="en-US"/>
        </w:rPr>
      </w:pP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05F6F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raw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D05F6F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ode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47F2A9D3" w14:textId="77777777" w:rsidR="00D05F6F" w:rsidRPr="00D05F6F" w:rsidRDefault="00D05F6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7913623"/>
        <w:rPr>
          <w:rFonts w:ascii="Consolas" w:hAnsi="Consolas" w:cs="Courier New"/>
          <w:sz w:val="17"/>
          <w:szCs w:val="17"/>
          <w:lang w:val="en-US"/>
        </w:rPr>
      </w:pP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05F6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getHeight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4369E0A3" w14:textId="77777777" w:rsidR="00D05F6F" w:rsidRPr="00D05F6F" w:rsidRDefault="00D05F6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7913623"/>
        <w:rPr>
          <w:rFonts w:ascii="Consolas" w:hAnsi="Consolas" w:cs="Courier New"/>
          <w:sz w:val="17"/>
          <w:szCs w:val="17"/>
          <w:lang w:val="en-US"/>
        </w:rPr>
      </w:pP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05F6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getHeight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D05F6F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ode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4FDBB703" w14:textId="77777777" w:rsidR="00D05F6F" w:rsidRPr="00D05F6F" w:rsidRDefault="00D05F6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7913623"/>
        <w:rPr>
          <w:rFonts w:ascii="Consolas" w:hAnsi="Consolas" w:cs="Courier New"/>
          <w:sz w:val="17"/>
          <w:szCs w:val="17"/>
          <w:lang w:val="en-US"/>
        </w:rPr>
      </w:pP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ab/>
        <w:t>vector</w:t>
      </w:r>
      <w:r w:rsidRPr="00D05F6F">
        <w:rPr>
          <w:rFonts w:ascii="Consolas" w:hAnsi="Consolas" w:cs="Courier New"/>
          <w:color w:val="008800"/>
          <w:sz w:val="17"/>
          <w:szCs w:val="17"/>
          <w:lang w:val="en-US"/>
        </w:rPr>
        <w:t>&lt;char&gt;</w:t>
      </w: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getArray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3B08DA36" w14:textId="77777777" w:rsidR="00D05F6F" w:rsidRPr="00D05F6F" w:rsidRDefault="00D05F6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7913623"/>
        <w:rPr>
          <w:rFonts w:ascii="Consolas" w:hAnsi="Consolas" w:cs="Courier New"/>
          <w:sz w:val="17"/>
          <w:szCs w:val="17"/>
          <w:lang w:val="en-US"/>
        </w:rPr>
      </w:pP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05F6F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eorder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D05F6F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ode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05F6F">
        <w:rPr>
          <w:rFonts w:ascii="Consolas" w:hAnsi="Consolas" w:cs="Courier New"/>
          <w:color w:val="000088"/>
          <w:sz w:val="17"/>
          <w:szCs w:val="17"/>
          <w:lang w:val="en-US"/>
        </w:rPr>
        <w:t>char</w:t>
      </w: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mp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5DA82793" w14:textId="77777777" w:rsidR="00D05F6F" w:rsidRDefault="00D05F6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791362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70FD9009" w14:textId="49AB4616" w:rsidR="00D05F6F" w:rsidRDefault="00D05F6F" w:rsidP="00D05F6F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D05F6F">
        <w:rPr>
          <w:rFonts w:ascii="Times New Roman" w:hAnsi="Times New Roman" w:cs="Times New Roman"/>
          <w:color w:val="000000"/>
          <w:sz w:val="28"/>
          <w:szCs w:val="28"/>
        </w:rPr>
        <w:t> </w:t>
      </w:r>
    </w:p>
    <w:p w14:paraId="4AAC9ED8" w14:textId="2E4A308D" w:rsidR="00D05F6F" w:rsidRPr="00D05F6F" w:rsidRDefault="00D05F6F" w:rsidP="00D05F6F">
      <w:pPr>
        <w:pStyle w:val="a3"/>
        <w:numPr>
          <w:ilvl w:val="1"/>
          <w:numId w:val="2"/>
        </w:num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Int</w:t>
      </w:r>
    </w:p>
    <w:p w14:paraId="278F56C0" w14:textId="04A7ABD6" w:rsidR="00D05F6F" w:rsidRPr="00D05F6F" w:rsidRDefault="00D05F6F" w:rsidP="00D05F6F">
      <w:pPr>
        <w:pStyle w:val="a3"/>
        <w:numPr>
          <w:ilvl w:val="1"/>
          <w:numId w:val="2"/>
        </w:num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lastRenderedPageBreak/>
        <w:t>String</w:t>
      </w:r>
    </w:p>
    <w:p w14:paraId="3250E574" w14:textId="3A62D3DD" w:rsidR="00D05F6F" w:rsidRPr="00D05F6F" w:rsidRDefault="00D05F6F" w:rsidP="00D05F6F">
      <w:pPr>
        <w:pStyle w:val="a3"/>
        <w:numPr>
          <w:ilvl w:val="1"/>
          <w:numId w:val="2"/>
        </w:num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Char</w:t>
      </w:r>
    </w:p>
    <w:p w14:paraId="4DB34D88" w14:textId="6B1F230B" w:rsidR="00D05F6F" w:rsidRDefault="00D05F6F" w:rsidP="00D05F6F">
      <w:pPr>
        <w:pStyle w:val="a3"/>
        <w:numPr>
          <w:ilvl w:val="1"/>
          <w:numId w:val="2"/>
        </w:num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Указатель на ноду </w:t>
      </w:r>
      <w:r w:rsidRPr="00D05F6F">
        <w:rPr>
          <w:rFonts w:ascii="Times New Roman" w:hAnsi="Times New Roman" w:cs="Times New Roman"/>
          <w:color w:val="000000"/>
          <w:sz w:val="28"/>
          <w:szCs w:val="28"/>
        </w:rPr>
        <w:t>Node* parent = nullptr;</w:t>
      </w:r>
    </w:p>
    <w:p w14:paraId="2490448D" w14:textId="22C73286" w:rsidR="00D05F6F" w:rsidRPr="00D05F6F" w:rsidRDefault="00D05F6F" w:rsidP="00D05F6F">
      <w:pPr>
        <w:pStyle w:val="a3"/>
        <w:numPr>
          <w:ilvl w:val="1"/>
          <w:numId w:val="2"/>
        </w:numPr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Вектор</w:t>
      </w:r>
      <w:r w:rsidRPr="00D05F6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D05F6F">
        <w:rPr>
          <w:rFonts w:ascii="Times New Roman" w:hAnsi="Times New Roman" w:cs="Times New Roman"/>
          <w:color w:val="000000"/>
          <w:sz w:val="28"/>
          <w:szCs w:val="28"/>
        </w:rPr>
        <w:t>vector&lt;char&gt; arr = { 'q', 'w', 'e', 'r', 't', 'y', 'u'};</w:t>
      </w:r>
    </w:p>
    <w:p w14:paraId="4EE9F9DF" w14:textId="7AD8F664" w:rsidR="00D05F6F" w:rsidRDefault="00D05F6F" w:rsidP="00D05F6F">
      <w:pPr>
        <w:pStyle w:val="a3"/>
        <w:numPr>
          <w:ilvl w:val="0"/>
          <w:numId w:val="2"/>
        </w:num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Для решения задачи данные были представлены в виде:</w:t>
      </w:r>
    </w:p>
    <w:p w14:paraId="7071605F" w14:textId="7FC67BF7" w:rsidR="00D05F6F" w:rsidRDefault="00D05F6F" w:rsidP="00D05F6F">
      <w:pPr>
        <w:pStyle w:val="a3"/>
        <w:numPr>
          <w:ilvl w:val="1"/>
          <w:numId w:val="2"/>
        </w:num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Бинарное дерево создается с помощью метода </w:t>
      </w:r>
      <w:r w:rsidRPr="00071093">
        <w:rPr>
          <w:rFonts w:ascii="Times New Roman" w:hAnsi="Times New Roman" w:cs="Times New Roman"/>
          <w:color w:val="000000"/>
          <w:sz w:val="28"/>
          <w:szCs w:val="28"/>
        </w:rPr>
        <w:t>insertBalanced</w:t>
      </w:r>
    </w:p>
    <w:p w14:paraId="1F5276F5" w14:textId="77777777" w:rsidR="00071093" w:rsidRPr="00071093" w:rsidRDefault="0007109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5668651"/>
        <w:rPr>
          <w:rFonts w:ascii="Consolas" w:hAnsi="Consolas" w:cs="Courier New"/>
          <w:sz w:val="17"/>
          <w:szCs w:val="17"/>
          <w:lang w:val="en-US"/>
        </w:rPr>
      </w:pPr>
      <w:r w:rsidRPr="00071093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71093">
        <w:rPr>
          <w:rFonts w:ascii="Consolas" w:hAnsi="Consolas" w:cs="Courier New"/>
          <w:color w:val="660066"/>
          <w:sz w:val="17"/>
          <w:szCs w:val="17"/>
          <w:lang w:val="en-US"/>
        </w:rPr>
        <w:t>Tree</w:t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>insertBalanced</w:t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071093">
        <w:rPr>
          <w:rFonts w:ascii="Consolas" w:hAnsi="Consolas" w:cs="Courier New"/>
          <w:color w:val="000088"/>
          <w:sz w:val="17"/>
          <w:szCs w:val="17"/>
          <w:lang w:val="en-US"/>
        </w:rPr>
        <w:t>char</w:t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71093">
        <w:rPr>
          <w:rFonts w:ascii="Consolas" w:hAnsi="Consolas" w:cs="Courier New"/>
          <w:color w:val="000088"/>
          <w:sz w:val="17"/>
          <w:szCs w:val="17"/>
          <w:lang w:val="en-US"/>
        </w:rPr>
        <w:t>value</w:t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9AA4BB4" w14:textId="77777777" w:rsidR="00071093" w:rsidRPr="00071093" w:rsidRDefault="0007109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5668651"/>
        <w:rPr>
          <w:rFonts w:ascii="Consolas" w:hAnsi="Consolas" w:cs="Courier New"/>
          <w:sz w:val="17"/>
          <w:szCs w:val="17"/>
          <w:lang w:val="en-US"/>
        </w:rPr>
      </w:pP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71093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root </w:t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71093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552702CB" w14:textId="77777777" w:rsidR="00071093" w:rsidRPr="00071093" w:rsidRDefault="0007109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5668651"/>
        <w:rPr>
          <w:rFonts w:ascii="Consolas" w:hAnsi="Consolas" w:cs="Courier New"/>
          <w:sz w:val="17"/>
          <w:szCs w:val="17"/>
          <w:lang w:val="en-US"/>
        </w:rPr>
      </w:pP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4A30DBF" w14:textId="77777777" w:rsidR="00071093" w:rsidRPr="00071093" w:rsidRDefault="0007109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5668651"/>
        <w:rPr>
          <w:rFonts w:ascii="Consolas" w:hAnsi="Consolas" w:cs="Courier New"/>
          <w:sz w:val="17"/>
          <w:szCs w:val="17"/>
          <w:lang w:val="en-US"/>
        </w:rPr>
      </w:pP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root </w:t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71093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71093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071093">
        <w:rPr>
          <w:rFonts w:ascii="Consolas" w:hAnsi="Consolas" w:cs="Courier New"/>
          <w:color w:val="000088"/>
          <w:sz w:val="17"/>
          <w:szCs w:val="17"/>
          <w:lang w:val="en-US"/>
        </w:rPr>
        <w:t>value</w:t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E5336BA" w14:textId="77777777" w:rsidR="00071093" w:rsidRPr="00071093" w:rsidRDefault="0007109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5668651"/>
        <w:rPr>
          <w:rFonts w:ascii="Consolas" w:hAnsi="Consolas" w:cs="Courier New"/>
          <w:sz w:val="17"/>
          <w:szCs w:val="17"/>
          <w:lang w:val="en-US"/>
        </w:rPr>
      </w:pP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96724FC" w14:textId="77777777" w:rsidR="00071093" w:rsidRPr="00071093" w:rsidRDefault="0007109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5668651"/>
        <w:rPr>
          <w:rFonts w:ascii="Consolas" w:hAnsi="Consolas" w:cs="Courier New"/>
          <w:sz w:val="17"/>
          <w:szCs w:val="17"/>
          <w:lang w:val="en-US"/>
        </w:rPr>
      </w:pP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71093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5029FDA" w14:textId="77777777" w:rsidR="00071093" w:rsidRPr="00071093" w:rsidRDefault="0007109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5668651"/>
        <w:rPr>
          <w:rFonts w:ascii="Consolas" w:hAnsi="Consolas" w:cs="Courier New"/>
          <w:sz w:val="17"/>
          <w:szCs w:val="17"/>
          <w:lang w:val="en-US"/>
        </w:rPr>
      </w:pP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71093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 </w:t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getHeight</w:t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00BB52E7" w14:textId="77777777" w:rsidR="00071093" w:rsidRPr="00071093" w:rsidRDefault="0007109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5668651"/>
        <w:rPr>
          <w:rFonts w:ascii="Consolas" w:hAnsi="Consolas" w:cs="Courier New"/>
          <w:sz w:val="17"/>
          <w:szCs w:val="17"/>
          <w:lang w:val="en-US"/>
        </w:rPr>
      </w:pP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71093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ur </w:t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getLast</w:t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>root</w:t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71093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</w:t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2D682031" w14:textId="77777777" w:rsidR="00071093" w:rsidRPr="00071093" w:rsidRDefault="0007109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5668651"/>
        <w:rPr>
          <w:rFonts w:ascii="Consolas" w:hAnsi="Consolas" w:cs="Courier New"/>
          <w:sz w:val="17"/>
          <w:szCs w:val="17"/>
          <w:lang w:val="en-US"/>
        </w:rPr>
      </w:pP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71093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ur </w:t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71093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0EA7BB17" w14:textId="77777777" w:rsidR="00071093" w:rsidRPr="00071093" w:rsidRDefault="0007109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5668651"/>
        <w:rPr>
          <w:rFonts w:ascii="Consolas" w:hAnsi="Consolas" w:cs="Courier New"/>
          <w:sz w:val="17"/>
          <w:szCs w:val="17"/>
          <w:lang w:val="en-US"/>
        </w:rPr>
      </w:pP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3C124AD" w14:textId="77777777" w:rsidR="00071093" w:rsidRPr="00071093" w:rsidRDefault="0007109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5668651"/>
        <w:rPr>
          <w:rFonts w:ascii="Consolas" w:hAnsi="Consolas" w:cs="Courier New"/>
          <w:sz w:val="17"/>
          <w:szCs w:val="17"/>
          <w:lang w:val="en-US"/>
        </w:rPr>
      </w:pP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ur </w:t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oot</w:t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3A8F5B3" w14:textId="77777777" w:rsidR="00071093" w:rsidRPr="00071093" w:rsidRDefault="0007109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5668651"/>
        <w:rPr>
          <w:rFonts w:ascii="Consolas" w:hAnsi="Consolas" w:cs="Courier New"/>
          <w:sz w:val="17"/>
          <w:szCs w:val="17"/>
          <w:lang w:val="en-US"/>
        </w:rPr>
      </w:pP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71093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>cur</w:t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left </w:t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!=</w:t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71093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73E6A4F2" w14:textId="77777777" w:rsidR="00071093" w:rsidRPr="00071093" w:rsidRDefault="0007109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5668651"/>
        <w:rPr>
          <w:rFonts w:ascii="Consolas" w:hAnsi="Consolas" w:cs="Courier New"/>
          <w:sz w:val="17"/>
          <w:szCs w:val="17"/>
          <w:lang w:val="en-US"/>
        </w:rPr>
      </w:pP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252DEB5" w14:textId="77777777" w:rsidR="00071093" w:rsidRPr="00071093" w:rsidRDefault="0007109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5668651"/>
        <w:rPr>
          <w:rFonts w:ascii="Consolas" w:hAnsi="Consolas" w:cs="Courier New"/>
          <w:sz w:val="17"/>
          <w:szCs w:val="17"/>
          <w:lang w:val="en-US"/>
        </w:rPr>
      </w:pP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ur </w:t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ur</w:t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>left</w:t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036BD43" w14:textId="77777777" w:rsidR="00071093" w:rsidRPr="00071093" w:rsidRDefault="0007109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5668651"/>
        <w:rPr>
          <w:rFonts w:ascii="Consolas" w:hAnsi="Consolas" w:cs="Courier New"/>
          <w:sz w:val="17"/>
          <w:szCs w:val="17"/>
          <w:lang w:val="en-US"/>
        </w:rPr>
      </w:pP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F07A8C0" w14:textId="77777777" w:rsidR="00071093" w:rsidRPr="00071093" w:rsidRDefault="0007109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5668651"/>
        <w:rPr>
          <w:rFonts w:ascii="Consolas" w:hAnsi="Consolas" w:cs="Courier New"/>
          <w:sz w:val="17"/>
          <w:szCs w:val="17"/>
          <w:lang w:val="en-US"/>
        </w:rPr>
      </w:pP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3E1BFDD" w14:textId="77777777" w:rsidR="00071093" w:rsidRPr="00071093" w:rsidRDefault="0007109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5668651"/>
        <w:rPr>
          <w:rFonts w:ascii="Consolas" w:hAnsi="Consolas" w:cs="Courier New"/>
          <w:sz w:val="17"/>
          <w:szCs w:val="17"/>
          <w:lang w:val="en-US"/>
        </w:rPr>
      </w:pP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68A73B3" w14:textId="77777777" w:rsidR="00071093" w:rsidRPr="00071093" w:rsidRDefault="0007109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5668651"/>
        <w:rPr>
          <w:rFonts w:ascii="Consolas" w:hAnsi="Consolas" w:cs="Courier New"/>
          <w:sz w:val="17"/>
          <w:szCs w:val="17"/>
          <w:lang w:val="en-US"/>
        </w:rPr>
      </w:pP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71093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>cur</w:t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left </w:t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71093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88581E0" w14:textId="77777777" w:rsidR="00071093" w:rsidRPr="00071093" w:rsidRDefault="0007109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5668651"/>
        <w:rPr>
          <w:rFonts w:ascii="Consolas" w:hAnsi="Consolas" w:cs="Courier New"/>
          <w:sz w:val="17"/>
          <w:szCs w:val="17"/>
          <w:lang w:val="en-US"/>
        </w:rPr>
      </w:pP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ab/>
        <w:t>cur</w:t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left </w:t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71093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71093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>cur</w:t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71093">
        <w:rPr>
          <w:rFonts w:ascii="Consolas" w:hAnsi="Consolas" w:cs="Courier New"/>
          <w:color w:val="000088"/>
          <w:sz w:val="17"/>
          <w:szCs w:val="17"/>
          <w:lang w:val="en-US"/>
        </w:rPr>
        <w:t>value</w:t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64D46522" w14:textId="77777777" w:rsidR="00071093" w:rsidRPr="00071093" w:rsidRDefault="0007109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5668651"/>
        <w:rPr>
          <w:rFonts w:ascii="Consolas" w:hAnsi="Consolas" w:cs="Courier New"/>
          <w:sz w:val="17"/>
          <w:szCs w:val="17"/>
          <w:lang w:val="en-US"/>
        </w:rPr>
      </w:pP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338C5BC" w14:textId="77777777" w:rsidR="00071093" w:rsidRPr="00071093" w:rsidRDefault="0007109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5668651"/>
        <w:rPr>
          <w:rFonts w:ascii="Consolas" w:hAnsi="Consolas" w:cs="Courier New"/>
          <w:sz w:val="17"/>
          <w:szCs w:val="17"/>
          <w:lang w:val="en-US"/>
        </w:rPr>
      </w:pP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71093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71093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>cur</w:t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right </w:t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71093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40684DA" w14:textId="77777777" w:rsidR="00071093" w:rsidRPr="00071093" w:rsidRDefault="0007109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5668651"/>
        <w:rPr>
          <w:rFonts w:ascii="Consolas" w:hAnsi="Consolas" w:cs="Courier New"/>
          <w:sz w:val="17"/>
          <w:szCs w:val="17"/>
          <w:lang w:val="en-US"/>
        </w:rPr>
      </w:pP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ab/>
        <w:t>cur</w:t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right </w:t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71093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71093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>cur</w:t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71093">
        <w:rPr>
          <w:rFonts w:ascii="Consolas" w:hAnsi="Consolas" w:cs="Courier New"/>
          <w:color w:val="000088"/>
          <w:sz w:val="17"/>
          <w:szCs w:val="17"/>
          <w:lang w:val="en-US"/>
        </w:rPr>
        <w:t>value</w:t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39238AF1" w14:textId="77777777" w:rsidR="00071093" w:rsidRDefault="0007109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5668651"/>
        <w:rPr>
          <w:rFonts w:ascii="Consolas" w:hAnsi="Consolas" w:cs="Courier New"/>
          <w:sz w:val="17"/>
          <w:szCs w:val="17"/>
        </w:rPr>
      </w:pP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2396212F" w14:textId="77777777" w:rsidR="00071093" w:rsidRDefault="0007109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566865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5183D58D" w14:textId="77777777" w:rsidR="00071093" w:rsidRDefault="0007109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566865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>update</w:t>
      </w:r>
      <w:r>
        <w:rPr>
          <w:rFonts w:ascii="Consolas" w:hAnsi="Consolas" w:cs="Courier New"/>
          <w:color w:val="666600"/>
          <w:sz w:val="17"/>
          <w:szCs w:val="17"/>
        </w:rPr>
        <w:t>();</w:t>
      </w:r>
    </w:p>
    <w:p w14:paraId="49A45505" w14:textId="77777777" w:rsidR="00071093" w:rsidRDefault="0007109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566865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1F0B597B" w14:textId="55555C08" w:rsidR="008F4008" w:rsidRDefault="00071093" w:rsidP="008F4008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071093">
        <w:rPr>
          <w:rFonts w:ascii="Times New Roman" w:hAnsi="Times New Roman" w:cs="Times New Roman"/>
          <w:color w:val="000000"/>
          <w:sz w:val="28"/>
          <w:szCs w:val="28"/>
        </w:rPr>
        <w:t> </w:t>
      </w:r>
    </w:p>
    <w:p w14:paraId="46B881BD" w14:textId="7A04C91C" w:rsidR="008F4008" w:rsidRDefault="008F4008" w:rsidP="008F4008">
      <w:pPr>
        <w:pStyle w:val="a3"/>
        <w:numPr>
          <w:ilvl w:val="0"/>
          <w:numId w:val="2"/>
        </w:num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Для операций ввода и вывода использовались следующие операторы и функции:</w:t>
      </w:r>
    </w:p>
    <w:p w14:paraId="11F71B23" w14:textId="791C4055" w:rsidR="008F4008" w:rsidRDefault="008F4008" w:rsidP="008F4008">
      <w:pPr>
        <w:pStyle w:val="a3"/>
        <w:numPr>
          <w:ilvl w:val="1"/>
          <w:numId w:val="2"/>
        </w:numPr>
        <w:rPr>
          <w:rFonts w:ascii="Times New Roman" w:hAnsi="Times New Roman" w:cs="Times New Roman"/>
          <w:color w:val="000000"/>
          <w:sz w:val="28"/>
          <w:szCs w:val="28"/>
        </w:rPr>
      </w:pPr>
      <w:r w:rsidRPr="008F4008">
        <w:rPr>
          <w:rFonts w:ascii="Times New Roman" w:hAnsi="Times New Roman" w:cs="Times New Roman"/>
          <w:color w:val="000000"/>
          <w:sz w:val="28"/>
          <w:szCs w:val="28"/>
        </w:rPr>
        <w:t xml:space="preserve">Для вывода дерева в отдельное окно используется метод </w:t>
      </w:r>
      <w:r w:rsidRPr="008F4008">
        <w:rPr>
          <w:rFonts w:ascii="Times New Roman" w:hAnsi="Times New Roman" w:cs="Times New Roman"/>
          <w:color w:val="000000"/>
          <w:sz w:val="28"/>
          <w:szCs w:val="28"/>
          <w:lang w:val="en-US"/>
        </w:rPr>
        <w:t>draw</w:t>
      </w:r>
      <w:r w:rsidRPr="008F4008">
        <w:rPr>
          <w:rFonts w:ascii="Times New Roman" w:hAnsi="Times New Roman" w:cs="Times New Roman"/>
          <w:color w:val="000000"/>
          <w:sz w:val="28"/>
          <w:szCs w:val="28"/>
        </w:rPr>
        <w:t xml:space="preserve">() класса </w:t>
      </w:r>
      <w:r w:rsidRPr="008F4008">
        <w:rPr>
          <w:rFonts w:ascii="Times New Roman" w:hAnsi="Times New Roman" w:cs="Times New Roman"/>
          <w:color w:val="000000"/>
          <w:sz w:val="28"/>
          <w:szCs w:val="28"/>
          <w:lang w:val="en-US"/>
        </w:rPr>
        <w:t>Tree</w:t>
      </w:r>
      <w:r w:rsidRPr="008F4008">
        <w:rPr>
          <w:rFonts w:ascii="Times New Roman" w:hAnsi="Times New Roman" w:cs="Times New Roman"/>
          <w:color w:val="000000"/>
          <w:sz w:val="28"/>
          <w:szCs w:val="28"/>
        </w:rPr>
        <w:t xml:space="preserve">. Используются методы, прописанные в библиотеке </w:t>
      </w:r>
      <w:r w:rsidRPr="008F4008">
        <w:rPr>
          <w:rFonts w:ascii="Times New Roman" w:hAnsi="Times New Roman" w:cs="Times New Roman"/>
          <w:color w:val="000000"/>
          <w:sz w:val="28"/>
          <w:szCs w:val="28"/>
          <w:lang w:val="en-US"/>
        </w:rPr>
        <w:t>glut</w:t>
      </w:r>
      <w:r w:rsidRPr="008F4008"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Pr="008F4008">
        <w:rPr>
          <w:rFonts w:ascii="Times New Roman" w:hAnsi="Times New Roman" w:cs="Times New Roman"/>
          <w:color w:val="000000"/>
          <w:sz w:val="28"/>
          <w:szCs w:val="28"/>
          <w:lang w:val="en-US"/>
        </w:rPr>
        <w:t>h</w:t>
      </w:r>
      <w:r w:rsidRPr="008F4008">
        <w:rPr>
          <w:rFonts w:ascii="Times New Roman" w:hAnsi="Times New Roman" w:cs="Times New Roman"/>
          <w:color w:val="000000"/>
          <w:sz w:val="28"/>
          <w:szCs w:val="28"/>
        </w:rPr>
        <w:t xml:space="preserve">, такие как </w:t>
      </w:r>
      <w:r w:rsidRPr="008F4008">
        <w:rPr>
          <w:rFonts w:ascii="Times New Roman" w:hAnsi="Times New Roman" w:cs="Times New Roman"/>
          <w:color w:val="000000"/>
          <w:sz w:val="28"/>
          <w:szCs w:val="28"/>
          <w:lang w:val="en-US"/>
        </w:rPr>
        <w:t>glutInit</w:t>
      </w:r>
      <w:r w:rsidRPr="008F4008">
        <w:rPr>
          <w:rFonts w:ascii="Times New Roman" w:hAnsi="Times New Roman" w:cs="Times New Roman"/>
          <w:color w:val="000000"/>
          <w:sz w:val="28"/>
          <w:szCs w:val="28"/>
        </w:rPr>
        <w:t xml:space="preserve">() для инициализации </w:t>
      </w:r>
      <w:r w:rsidRPr="008F4008">
        <w:rPr>
          <w:rFonts w:ascii="Times New Roman" w:hAnsi="Times New Roman" w:cs="Times New Roman"/>
          <w:color w:val="000000"/>
          <w:sz w:val="28"/>
          <w:szCs w:val="28"/>
          <w:lang w:val="en-US"/>
        </w:rPr>
        <w:t>glut</w:t>
      </w:r>
      <w:r w:rsidRPr="008F4008">
        <w:rPr>
          <w:rFonts w:ascii="Times New Roman" w:hAnsi="Times New Roman" w:cs="Times New Roman"/>
          <w:color w:val="000000"/>
          <w:sz w:val="28"/>
          <w:szCs w:val="28"/>
        </w:rPr>
        <w:t xml:space="preserve">; </w:t>
      </w:r>
      <w:r w:rsidRPr="008F4008">
        <w:rPr>
          <w:rFonts w:ascii="Times New Roman" w:hAnsi="Times New Roman" w:cs="Times New Roman"/>
          <w:color w:val="000000"/>
          <w:sz w:val="28"/>
          <w:szCs w:val="28"/>
          <w:lang w:val="en-US"/>
        </w:rPr>
        <w:t>glutInitWindowPosition</w:t>
      </w:r>
      <w:r w:rsidRPr="008F4008">
        <w:rPr>
          <w:rFonts w:ascii="Times New Roman" w:hAnsi="Times New Roman" w:cs="Times New Roman"/>
          <w:color w:val="000000"/>
          <w:sz w:val="28"/>
          <w:szCs w:val="28"/>
        </w:rPr>
        <w:t xml:space="preserve">() для указания позиции окна, </w:t>
      </w:r>
      <w:r w:rsidRPr="008F4008">
        <w:rPr>
          <w:rFonts w:ascii="Times New Roman" w:hAnsi="Times New Roman" w:cs="Times New Roman"/>
          <w:color w:val="000000"/>
          <w:sz w:val="28"/>
          <w:szCs w:val="28"/>
          <w:lang w:val="en-US"/>
        </w:rPr>
        <w:t>glutWindowSize</w:t>
      </w:r>
      <w:r w:rsidRPr="008F4008">
        <w:rPr>
          <w:rFonts w:ascii="Times New Roman" w:hAnsi="Times New Roman" w:cs="Times New Roman"/>
          <w:color w:val="000000"/>
          <w:sz w:val="28"/>
          <w:szCs w:val="28"/>
        </w:rPr>
        <w:t xml:space="preserve">() для указания размеров окна в пикселях, </w:t>
      </w:r>
      <w:r w:rsidRPr="008F4008">
        <w:rPr>
          <w:rFonts w:ascii="Times New Roman" w:hAnsi="Times New Roman" w:cs="Times New Roman"/>
          <w:color w:val="000000"/>
          <w:sz w:val="28"/>
          <w:szCs w:val="28"/>
          <w:lang w:val="en-US"/>
        </w:rPr>
        <w:t>glutDisplayMode</w:t>
      </w:r>
      <w:r w:rsidRPr="008F4008">
        <w:rPr>
          <w:rFonts w:ascii="Times New Roman" w:hAnsi="Times New Roman" w:cs="Times New Roman"/>
          <w:color w:val="000000"/>
          <w:sz w:val="28"/>
          <w:szCs w:val="28"/>
        </w:rPr>
        <w:t xml:space="preserve">() для включения двойной буферизации и для отображения графической информации через 3 основных цвета; </w:t>
      </w:r>
      <w:r w:rsidRPr="008F4008">
        <w:rPr>
          <w:rFonts w:ascii="Times New Roman" w:hAnsi="Times New Roman" w:cs="Times New Roman"/>
          <w:color w:val="000000"/>
          <w:sz w:val="28"/>
          <w:szCs w:val="28"/>
          <w:lang w:val="en-US"/>
        </w:rPr>
        <w:t>glutCreateWidnow</w:t>
      </w:r>
      <w:r w:rsidRPr="008F4008">
        <w:rPr>
          <w:rFonts w:ascii="Times New Roman" w:hAnsi="Times New Roman" w:cs="Times New Roman"/>
          <w:color w:val="000000"/>
          <w:sz w:val="28"/>
          <w:szCs w:val="28"/>
        </w:rPr>
        <w:t xml:space="preserve">() для создания самого окна с названием, отправляемым в качестве параметра; </w:t>
      </w:r>
      <w:r w:rsidRPr="008F4008">
        <w:rPr>
          <w:rFonts w:ascii="Times New Roman" w:hAnsi="Times New Roman" w:cs="Times New Roman"/>
          <w:color w:val="000000"/>
          <w:sz w:val="28"/>
          <w:szCs w:val="28"/>
          <w:lang w:val="en-US"/>
        </w:rPr>
        <w:t>glutReshapeFunc</w:t>
      </w:r>
      <w:r w:rsidRPr="008F4008">
        <w:rPr>
          <w:rFonts w:ascii="Times New Roman" w:hAnsi="Times New Roman" w:cs="Times New Roman"/>
          <w:color w:val="000000"/>
          <w:sz w:val="28"/>
          <w:szCs w:val="28"/>
        </w:rPr>
        <w:t xml:space="preserve">() для задания функции обработки изменения размеров окна, в качестве параметра отправляется указатель на функцию; </w:t>
      </w:r>
      <w:r w:rsidRPr="008F4008">
        <w:rPr>
          <w:rFonts w:ascii="Times New Roman" w:hAnsi="Times New Roman" w:cs="Times New Roman"/>
          <w:color w:val="000000"/>
          <w:sz w:val="28"/>
          <w:szCs w:val="28"/>
          <w:lang w:val="en-US"/>
        </w:rPr>
        <w:t>glutDisplayFunc</w:t>
      </w:r>
      <w:r w:rsidRPr="008F4008">
        <w:rPr>
          <w:rFonts w:ascii="Times New Roman" w:hAnsi="Times New Roman" w:cs="Times New Roman"/>
          <w:color w:val="000000"/>
          <w:sz w:val="28"/>
          <w:szCs w:val="28"/>
        </w:rPr>
        <w:t xml:space="preserve">() задаёт функцию рисования изображения; </w:t>
      </w:r>
      <w:r w:rsidRPr="008F4008">
        <w:rPr>
          <w:rFonts w:ascii="Times New Roman" w:hAnsi="Times New Roman" w:cs="Times New Roman"/>
          <w:color w:val="000000"/>
          <w:sz w:val="28"/>
          <w:szCs w:val="28"/>
          <w:lang w:val="en-US"/>
        </w:rPr>
        <w:t>glutMainLoop</w:t>
      </w:r>
      <w:r w:rsidRPr="008F4008">
        <w:rPr>
          <w:rFonts w:ascii="Times New Roman" w:hAnsi="Times New Roman" w:cs="Times New Roman"/>
          <w:color w:val="000000"/>
          <w:sz w:val="28"/>
          <w:szCs w:val="28"/>
        </w:rPr>
        <w:t>() – запуск главного цикла.</w:t>
      </w:r>
    </w:p>
    <w:p w14:paraId="4BDCFA3C" w14:textId="7778A549" w:rsidR="008F4008" w:rsidRDefault="008F4008" w:rsidP="008F4008">
      <w:pPr>
        <w:pStyle w:val="a3"/>
        <w:ind w:left="1428"/>
        <w:rPr>
          <w:rFonts w:ascii="Times New Roman" w:hAnsi="Times New Roman" w:cs="Times New Roman"/>
          <w:color w:val="000000"/>
          <w:sz w:val="28"/>
          <w:szCs w:val="28"/>
        </w:rPr>
      </w:pPr>
    </w:p>
    <w:p w14:paraId="6A69EB63" w14:textId="7C781731" w:rsidR="008F4008" w:rsidRDefault="008F4008" w:rsidP="008F4008">
      <w:pPr>
        <w:pStyle w:val="a3"/>
        <w:ind w:left="1428"/>
        <w:rPr>
          <w:rFonts w:ascii="Times New Roman" w:hAnsi="Times New Roman" w:cs="Times New Roman"/>
          <w:color w:val="000000"/>
          <w:sz w:val="28"/>
          <w:szCs w:val="28"/>
        </w:rPr>
      </w:pPr>
    </w:p>
    <w:p w14:paraId="261EB806" w14:textId="77777777" w:rsidR="008F4008" w:rsidRPr="008F4008" w:rsidRDefault="008F4008" w:rsidP="008F4008">
      <w:pPr>
        <w:pStyle w:val="a3"/>
        <w:ind w:left="1428"/>
        <w:rPr>
          <w:rFonts w:ascii="Times New Roman" w:hAnsi="Times New Roman" w:cs="Times New Roman"/>
          <w:color w:val="000000"/>
          <w:sz w:val="28"/>
          <w:szCs w:val="28"/>
        </w:rPr>
      </w:pPr>
    </w:p>
    <w:p w14:paraId="7A4467A1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9933046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88"/>
          <w:sz w:val="17"/>
          <w:szCs w:val="17"/>
          <w:lang w:val="en-US"/>
        </w:rPr>
        <w:lastRenderedPageBreak/>
        <w:t>void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660066"/>
          <w:sz w:val="17"/>
          <w:szCs w:val="17"/>
          <w:lang w:val="en-US"/>
        </w:rPr>
        <w:t>Tree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>draw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F4008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ode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D488AB8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9933046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F4008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node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2FE78CE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9933046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  <w:t>node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>draw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076D4703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9933046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  <w:t>draw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>node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>left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649FF35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9933046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  <w:t>draw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>node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>right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5FD041CF" w14:textId="77777777" w:rsid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9933046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197A14DB" w14:textId="03869686" w:rsidR="00071093" w:rsidRDefault="008F4008" w:rsidP="00D05F6F">
      <w:pPr>
        <w:rPr>
          <w:rFonts w:ascii="Consolas" w:hAnsi="Consolas" w:cs="Courier New"/>
          <w:color w:val="00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456FF243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642503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88"/>
          <w:sz w:val="17"/>
          <w:szCs w:val="17"/>
          <w:lang w:val="en-US"/>
        </w:rPr>
        <w:t>inline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rawLine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F4008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x1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y1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x2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y2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660066"/>
          <w:sz w:val="17"/>
          <w:szCs w:val="17"/>
          <w:lang w:val="en-US"/>
        </w:rPr>
        <w:t>Color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lor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2ADCB54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642503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  <w:t>glColor3f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>color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>red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lor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>green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lor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>blue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105E514D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642503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  <w:t>glBegin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>GL_LINES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D61AD26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642503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  <w:t>glVertex2f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((</w:t>
      </w:r>
      <w:r w:rsidRPr="008F4008">
        <w:rPr>
          <w:rFonts w:ascii="Consolas" w:hAnsi="Consolas" w:cs="Courier New"/>
          <w:color w:val="660066"/>
          <w:sz w:val="17"/>
          <w:szCs w:val="17"/>
          <w:lang w:val="en-US"/>
        </w:rPr>
        <w:t>GLfloat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>x1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F4008">
        <w:rPr>
          <w:rFonts w:ascii="Consolas" w:hAnsi="Consolas" w:cs="Courier New"/>
          <w:color w:val="660066"/>
          <w:sz w:val="17"/>
          <w:szCs w:val="17"/>
          <w:lang w:val="en-US"/>
        </w:rPr>
        <w:t>GLfloat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>y1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73C4ACA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642503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  <w:t>glVertex2f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>x2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y2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5F0E2C3B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642503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  <w:t>glEnd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3DC3AF39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642503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725E4BE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642503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3C507FE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642503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88"/>
          <w:sz w:val="17"/>
          <w:szCs w:val="17"/>
          <w:lang w:val="en-US"/>
        </w:rPr>
        <w:t>inline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rawCircle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F4008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x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y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adius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660066"/>
          <w:sz w:val="17"/>
          <w:szCs w:val="17"/>
          <w:lang w:val="en-US"/>
        </w:rPr>
        <w:t>Color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ain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660066"/>
          <w:sz w:val="17"/>
          <w:szCs w:val="17"/>
          <w:lang w:val="en-US"/>
        </w:rPr>
        <w:t>Color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oke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58D0733D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642503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FE1CE71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642503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F400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terations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006666"/>
          <w:sz w:val="17"/>
          <w:szCs w:val="17"/>
          <w:lang w:val="en-US"/>
        </w:rPr>
        <w:t>1000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4B99261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642503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  <w:t>glColor3f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>main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>red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ain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>green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ain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>blue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E315818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642503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  <w:t>glBegin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>GL_POLYGON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460D8E26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642503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F4008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F400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terations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1132458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642503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F4008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x1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adius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s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F4008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I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i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iterations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006666"/>
          <w:sz w:val="17"/>
          <w:szCs w:val="17"/>
          <w:lang w:val="en-US"/>
        </w:rPr>
        <w:t>1.0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)))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x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66603F6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642503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F4008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y1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adius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n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F4008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I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i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iterations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006666"/>
          <w:sz w:val="17"/>
          <w:szCs w:val="17"/>
          <w:lang w:val="en-US"/>
        </w:rPr>
        <w:t>1.0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)))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y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2B2AC7D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642503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  <w:t>glVertex2f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>x1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y1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B901320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642503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13A72B1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642503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  <w:t>glEnd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2A4EAF64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642503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7AB66EC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642503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  <w:t>glColor3f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>stroke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>red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oke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>green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oke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>blue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5982C2B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642503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  <w:t>glBegin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>GL_LINE_LOOP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69E375EA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642503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F4008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F400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006666"/>
          <w:sz w:val="17"/>
          <w:szCs w:val="17"/>
          <w:lang w:val="en-US"/>
        </w:rPr>
        <w:t>1000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62F7B6E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642503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F4008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x1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adius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s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F4008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I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i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iterations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006666"/>
          <w:sz w:val="17"/>
          <w:szCs w:val="17"/>
          <w:lang w:val="en-US"/>
        </w:rPr>
        <w:t>1.0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)))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x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69F1A9A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642503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F4008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y1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adius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n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F4008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I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i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iterations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006666"/>
          <w:sz w:val="17"/>
          <w:szCs w:val="17"/>
          <w:lang w:val="en-US"/>
        </w:rPr>
        <w:t>1.0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)))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y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0CC7883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642503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  <w:t>glVertex2f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>x1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y1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4F380917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642503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3C1867B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642503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  <w:t>glEnd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2250EF55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642503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5FA50C5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642503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EF95495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642503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E2EA8C0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642503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>draw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5F0CB8AC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642503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615801F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642503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  <w:t>glLineWidth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F4008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1E0CC61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642503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F4008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>left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80D51AC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642503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  <w:t>drawLine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>x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y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eft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>x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eft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>y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neColor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22030250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642503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87C84D6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642503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F4008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>right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C00F46A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642503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  <w:t>drawLine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>x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y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ight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>x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ight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>y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neColor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1BAD44DA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642503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1371777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642503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98C19E2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642503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  <w:t>glLineWidth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F4008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2EC9AAED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642503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  <w:t>drawCircle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>x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y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adius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ircleColor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okeColor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9AF05F1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642503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  <w:t>glColor3f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F4008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1A8398BD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642503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  <w:t>glRasterPos2f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x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glutBitmapWidth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>GLUT_BITMAP_TIMES_ROMAN_24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000088"/>
          <w:sz w:val="17"/>
          <w:szCs w:val="17"/>
          <w:lang w:val="en-US"/>
        </w:rPr>
        <w:t>value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y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45874840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642503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  <w:t>glutBitmapCharacter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>GLUT_BITMAP_TIMES_ROMAN_24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000088"/>
          <w:sz w:val="17"/>
          <w:szCs w:val="17"/>
          <w:lang w:val="en-US"/>
        </w:rPr>
        <w:t>value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1EBA4ED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642503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8230497" w14:textId="77777777" w:rsid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642503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22187274" w14:textId="727415A8" w:rsidR="00D05F6F" w:rsidRPr="00D05F6F" w:rsidRDefault="008F4008" w:rsidP="00D05F6F">
      <w:pPr>
        <w:pStyle w:val="a3"/>
        <w:ind w:left="1428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112608CA" w14:textId="5D044322" w:rsidR="00B96EEF" w:rsidRPr="008F4008" w:rsidRDefault="008F4008" w:rsidP="008F4008">
      <w:pPr>
        <w:pStyle w:val="a3"/>
        <w:numPr>
          <w:ilvl w:val="0"/>
          <w:numId w:val="2"/>
        </w:num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7"/>
        </w:rPr>
        <w:t>Поставленные задачи будут решены следующими действиями:</w:t>
      </w:r>
    </w:p>
    <w:p w14:paraId="079050D6" w14:textId="499890FA" w:rsidR="008F4008" w:rsidRPr="008F4008" w:rsidRDefault="008F4008" w:rsidP="008F4008">
      <w:pPr>
        <w:pStyle w:val="a3"/>
        <w:numPr>
          <w:ilvl w:val="1"/>
          <w:numId w:val="2"/>
        </w:num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0"/>
          <w:shd w:val="clear" w:color="auto" w:fill="FFFFFF"/>
        </w:rPr>
        <w:t>Нахождение количества элементов равных ключу происзводится</w:t>
      </w:r>
    </w:p>
    <w:p w14:paraId="19D03E0C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8911082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F4008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000088"/>
          <w:sz w:val="17"/>
          <w:szCs w:val="17"/>
          <w:lang w:val="en-US"/>
        </w:rPr>
        <w:t>auto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x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rr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64E91BDD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8911082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DDECE64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8911082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F4008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tmp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x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47A0BBC1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8911082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C4FA464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8911082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  <w:t>count_1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++;</w:t>
      </w:r>
    </w:p>
    <w:p w14:paraId="166282E5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8911082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C445AB0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8911082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  <w:t>tree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>insertBalanced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>x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4558076D" w14:textId="77777777" w:rsid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8911082"/>
        <w:rPr>
          <w:rFonts w:ascii="Consolas" w:hAnsi="Consolas" w:cs="Courier New"/>
          <w:sz w:val="17"/>
          <w:szCs w:val="17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>count_2</w:t>
      </w:r>
      <w:r>
        <w:rPr>
          <w:rFonts w:ascii="Consolas" w:hAnsi="Consolas" w:cs="Courier New"/>
          <w:color w:val="666600"/>
          <w:sz w:val="17"/>
          <w:szCs w:val="17"/>
        </w:rPr>
        <w:t>++;</w:t>
      </w:r>
    </w:p>
    <w:p w14:paraId="5D21B33E" w14:textId="77777777" w:rsid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891108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7CFEAB39" w14:textId="028643D5" w:rsidR="008F4008" w:rsidRDefault="008F4008" w:rsidP="008F4008">
      <w:pPr>
        <w:pStyle w:val="a3"/>
        <w:numPr>
          <w:ilvl w:val="1"/>
          <w:numId w:val="2"/>
        </w:num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>Глубина дерева вычисляется:</w:t>
      </w:r>
    </w:p>
    <w:p w14:paraId="1F181E18" w14:textId="77777777" w:rsid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3879510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оличество искомых символов в дереве: 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count_1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\n\n\n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7B473902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38795102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unt_2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unt_2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6630E10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38795102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Глубина</w:t>
      </w:r>
      <w:r w:rsidRPr="008F4008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дерева</w:t>
      </w:r>
      <w:r w:rsidRPr="008F4008">
        <w:rPr>
          <w:rFonts w:ascii="Consolas" w:hAnsi="Consolas" w:cs="Courier New"/>
          <w:color w:val="008800"/>
          <w:sz w:val="17"/>
          <w:szCs w:val="17"/>
          <w:lang w:val="en-US"/>
        </w:rPr>
        <w:t>: "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unt_3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008800"/>
          <w:sz w:val="17"/>
          <w:szCs w:val="17"/>
          <w:lang w:val="en-US"/>
        </w:rPr>
        <w:t>"\n\n\n"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11F8442" w14:textId="77777777" w:rsid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38795102"/>
        <w:rPr>
          <w:rFonts w:ascii="Consolas" w:hAnsi="Consolas" w:cs="Courier New"/>
          <w:sz w:val="17"/>
          <w:szCs w:val="17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 xml:space="preserve">count_1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73E4E6B7" w14:textId="62D7FB91" w:rsidR="008F4008" w:rsidRDefault="008F4008" w:rsidP="008F4008">
      <w:pPr>
        <w:rPr>
          <w:rFonts w:ascii="Times New Roman" w:hAnsi="Times New Roman" w:cs="Times New Roman"/>
          <w:color w:val="000000"/>
          <w:sz w:val="28"/>
          <w:szCs w:val="28"/>
        </w:rPr>
      </w:pPr>
    </w:p>
    <w:p w14:paraId="212F9256" w14:textId="77777777" w:rsidR="006D29FF" w:rsidRDefault="008F4008" w:rsidP="008F4008">
      <w:pPr>
        <w:pStyle w:val="a3"/>
        <w:numPr>
          <w:ilvl w:val="1"/>
          <w:numId w:val="2"/>
        </w:num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В</w:t>
      </w:r>
      <w:r w:rsidRPr="008F400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функции</w:t>
      </w:r>
      <w:r w:rsidRPr="008F400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8F4008">
        <w:rPr>
          <w:rFonts w:ascii="Times New Roman" w:hAnsi="Times New Roman" w:cs="Times New Roman"/>
          <w:color w:val="000000"/>
          <w:sz w:val="28"/>
          <w:szCs w:val="28"/>
          <w:lang w:val="en-US"/>
        </w:rPr>
        <w:t>Tree</w:t>
      </w:r>
      <w:r w:rsidRPr="008F4008">
        <w:rPr>
          <w:rFonts w:ascii="Times New Roman" w:hAnsi="Times New Roman" w:cs="Times New Roman"/>
          <w:color w:val="000000"/>
          <w:sz w:val="28"/>
          <w:szCs w:val="28"/>
        </w:rPr>
        <w:t>::</w:t>
      </w:r>
      <w:r w:rsidRPr="008F4008">
        <w:rPr>
          <w:rFonts w:ascii="Times New Roman" w:hAnsi="Times New Roman" w:cs="Times New Roman"/>
          <w:color w:val="000000"/>
          <w:sz w:val="28"/>
          <w:szCs w:val="28"/>
          <w:lang w:val="en-US"/>
        </w:rPr>
        <w:t>insertBalanced</w:t>
      </w:r>
      <w:r w:rsidRPr="008F4008">
        <w:rPr>
          <w:rFonts w:ascii="Times New Roman" w:hAnsi="Times New Roman" w:cs="Times New Roman"/>
          <w:color w:val="000000"/>
          <w:sz w:val="28"/>
          <w:szCs w:val="28"/>
        </w:rPr>
        <w:t>(</w:t>
      </w:r>
      <w:r w:rsidRPr="008F4008">
        <w:rPr>
          <w:rFonts w:ascii="Times New Roman" w:hAnsi="Times New Roman" w:cs="Times New Roman"/>
          <w:color w:val="000000"/>
          <w:sz w:val="28"/>
          <w:szCs w:val="28"/>
          <w:lang w:val="en-US"/>
        </w:rPr>
        <w:t>char</w:t>
      </w:r>
      <w:r w:rsidRPr="008F400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8F4008">
        <w:rPr>
          <w:rFonts w:ascii="Times New Roman" w:hAnsi="Times New Roman" w:cs="Times New Roman"/>
          <w:color w:val="000000"/>
          <w:sz w:val="28"/>
          <w:szCs w:val="28"/>
          <w:lang w:val="en-US"/>
        </w:rPr>
        <w:t>value</w:t>
      </w:r>
      <w:r w:rsidRPr="008F4008">
        <w:rPr>
          <w:rFonts w:ascii="Times New Roman" w:hAnsi="Times New Roman" w:cs="Times New Roman"/>
          <w:color w:val="000000"/>
          <w:sz w:val="28"/>
          <w:szCs w:val="28"/>
        </w:rPr>
        <w:t xml:space="preserve">) </w:t>
      </w:r>
      <w:r>
        <w:rPr>
          <w:rFonts w:ascii="Times New Roman" w:hAnsi="Times New Roman" w:cs="Times New Roman"/>
          <w:color w:val="000000"/>
          <w:sz w:val="28"/>
          <w:szCs w:val="28"/>
        </w:rPr>
        <w:t>производится добавление</w:t>
      </w:r>
      <w:r w:rsidR="006D29FF">
        <w:rPr>
          <w:rFonts w:ascii="Times New Roman" w:hAnsi="Times New Roman" w:cs="Times New Roman"/>
          <w:color w:val="000000"/>
          <w:sz w:val="28"/>
          <w:szCs w:val="28"/>
        </w:rPr>
        <w:t xml:space="preserve"> нод в дерево.</w:t>
      </w:r>
    </w:p>
    <w:p w14:paraId="70C9EDA5" w14:textId="77777777" w:rsidR="006D29FF" w:rsidRPr="006D29FF" w:rsidRDefault="006D2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6162279"/>
        <w:rPr>
          <w:rFonts w:ascii="Consolas" w:hAnsi="Consolas" w:cs="Courier New"/>
          <w:sz w:val="17"/>
          <w:szCs w:val="17"/>
          <w:lang w:val="en-US"/>
        </w:rPr>
      </w:pPr>
      <w:r w:rsidRPr="006D29FF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D29FF">
        <w:rPr>
          <w:rFonts w:ascii="Consolas" w:hAnsi="Consolas" w:cs="Courier New"/>
          <w:color w:val="660066"/>
          <w:sz w:val="17"/>
          <w:szCs w:val="17"/>
          <w:lang w:val="en-US"/>
        </w:rPr>
        <w:t>Tree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>insertBalanced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D29FF">
        <w:rPr>
          <w:rFonts w:ascii="Consolas" w:hAnsi="Consolas" w:cs="Courier New"/>
          <w:color w:val="000088"/>
          <w:sz w:val="17"/>
          <w:szCs w:val="17"/>
          <w:lang w:val="en-US"/>
        </w:rPr>
        <w:t>char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D29FF">
        <w:rPr>
          <w:rFonts w:ascii="Consolas" w:hAnsi="Consolas" w:cs="Courier New"/>
          <w:color w:val="000088"/>
          <w:sz w:val="17"/>
          <w:szCs w:val="17"/>
          <w:lang w:val="en-US"/>
        </w:rPr>
        <w:t>value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DAED2EC" w14:textId="77777777" w:rsidR="006D29FF" w:rsidRPr="006D29FF" w:rsidRDefault="006D2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6162279"/>
        <w:rPr>
          <w:rFonts w:ascii="Consolas" w:hAnsi="Consolas" w:cs="Courier New"/>
          <w:sz w:val="17"/>
          <w:szCs w:val="17"/>
          <w:lang w:val="en-US"/>
        </w:rPr>
      </w:pP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D29FF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root 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D29FF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06DE6481" w14:textId="77777777" w:rsidR="006D29FF" w:rsidRPr="006D29FF" w:rsidRDefault="006D2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6162279"/>
        <w:rPr>
          <w:rFonts w:ascii="Consolas" w:hAnsi="Consolas" w:cs="Courier New"/>
          <w:sz w:val="17"/>
          <w:szCs w:val="17"/>
          <w:lang w:val="en-US"/>
        </w:rPr>
      </w:pP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CC26841" w14:textId="77777777" w:rsidR="006D29FF" w:rsidRPr="006D29FF" w:rsidRDefault="006D2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6162279"/>
        <w:rPr>
          <w:rFonts w:ascii="Consolas" w:hAnsi="Consolas" w:cs="Courier New"/>
          <w:sz w:val="17"/>
          <w:szCs w:val="17"/>
          <w:lang w:val="en-US"/>
        </w:rPr>
      </w:pP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root 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D29FF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D29FF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D29FF">
        <w:rPr>
          <w:rFonts w:ascii="Consolas" w:hAnsi="Consolas" w:cs="Courier New"/>
          <w:color w:val="000088"/>
          <w:sz w:val="17"/>
          <w:szCs w:val="17"/>
          <w:lang w:val="en-US"/>
        </w:rPr>
        <w:t>value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692652B6" w14:textId="77777777" w:rsidR="006D29FF" w:rsidRPr="006D29FF" w:rsidRDefault="006D2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6162279"/>
        <w:rPr>
          <w:rFonts w:ascii="Consolas" w:hAnsi="Consolas" w:cs="Courier New"/>
          <w:sz w:val="17"/>
          <w:szCs w:val="17"/>
          <w:lang w:val="en-US"/>
        </w:rPr>
      </w:pP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E400CCB" w14:textId="77777777" w:rsidR="006D29FF" w:rsidRPr="006D29FF" w:rsidRDefault="006D2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6162279"/>
        <w:rPr>
          <w:rFonts w:ascii="Consolas" w:hAnsi="Consolas" w:cs="Courier New"/>
          <w:sz w:val="17"/>
          <w:szCs w:val="17"/>
          <w:lang w:val="en-US"/>
        </w:rPr>
      </w:pP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D29FF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A37D189" w14:textId="77777777" w:rsidR="006D29FF" w:rsidRPr="006D29FF" w:rsidRDefault="006D2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6162279"/>
        <w:rPr>
          <w:rFonts w:ascii="Consolas" w:hAnsi="Consolas" w:cs="Courier New"/>
          <w:sz w:val="17"/>
          <w:szCs w:val="17"/>
          <w:lang w:val="en-US"/>
        </w:rPr>
      </w:pP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D29F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 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getHeight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4A6E7678" w14:textId="77777777" w:rsidR="006D29FF" w:rsidRPr="006D29FF" w:rsidRDefault="006D2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6162279"/>
        <w:rPr>
          <w:rFonts w:ascii="Consolas" w:hAnsi="Consolas" w:cs="Courier New"/>
          <w:sz w:val="17"/>
          <w:szCs w:val="17"/>
          <w:lang w:val="en-US"/>
        </w:rPr>
      </w:pP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D29FF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ur 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getLast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>root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D29FF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AC3C39F" w14:textId="77777777" w:rsidR="006D29FF" w:rsidRPr="006D29FF" w:rsidRDefault="006D2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6162279"/>
        <w:rPr>
          <w:rFonts w:ascii="Consolas" w:hAnsi="Consolas" w:cs="Courier New"/>
          <w:sz w:val="17"/>
          <w:szCs w:val="17"/>
          <w:lang w:val="en-US"/>
        </w:rPr>
      </w:pP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D29FF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ur 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D29FF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13345F11" w14:textId="77777777" w:rsidR="006D29FF" w:rsidRPr="006D29FF" w:rsidRDefault="006D2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6162279"/>
        <w:rPr>
          <w:rFonts w:ascii="Consolas" w:hAnsi="Consolas" w:cs="Courier New"/>
          <w:sz w:val="17"/>
          <w:szCs w:val="17"/>
          <w:lang w:val="en-US"/>
        </w:rPr>
      </w:pP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B2FBA68" w14:textId="77777777" w:rsidR="006D29FF" w:rsidRPr="006D29FF" w:rsidRDefault="006D2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6162279"/>
        <w:rPr>
          <w:rFonts w:ascii="Consolas" w:hAnsi="Consolas" w:cs="Courier New"/>
          <w:sz w:val="17"/>
          <w:szCs w:val="17"/>
          <w:lang w:val="en-US"/>
        </w:rPr>
      </w:pP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ur 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oot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10F2091" w14:textId="77777777" w:rsidR="006D29FF" w:rsidRPr="006D29FF" w:rsidRDefault="006D2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6162279"/>
        <w:rPr>
          <w:rFonts w:ascii="Consolas" w:hAnsi="Consolas" w:cs="Courier New"/>
          <w:sz w:val="17"/>
          <w:szCs w:val="17"/>
          <w:lang w:val="en-US"/>
        </w:rPr>
      </w:pP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D29FF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>cur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left 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!=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D29FF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4C612D06" w14:textId="77777777" w:rsidR="006D29FF" w:rsidRPr="006D29FF" w:rsidRDefault="006D2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6162279"/>
        <w:rPr>
          <w:rFonts w:ascii="Consolas" w:hAnsi="Consolas" w:cs="Courier New"/>
          <w:sz w:val="17"/>
          <w:szCs w:val="17"/>
          <w:lang w:val="en-US"/>
        </w:rPr>
      </w:pP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7090A8F" w14:textId="77777777" w:rsidR="006D29FF" w:rsidRPr="006D29FF" w:rsidRDefault="006D2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6162279"/>
        <w:rPr>
          <w:rFonts w:ascii="Consolas" w:hAnsi="Consolas" w:cs="Courier New"/>
          <w:sz w:val="17"/>
          <w:szCs w:val="17"/>
          <w:lang w:val="en-US"/>
        </w:rPr>
      </w:pP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ur 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ur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>left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0E6DF73" w14:textId="77777777" w:rsidR="006D29FF" w:rsidRPr="006D29FF" w:rsidRDefault="006D2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6162279"/>
        <w:rPr>
          <w:rFonts w:ascii="Consolas" w:hAnsi="Consolas" w:cs="Courier New"/>
          <w:sz w:val="17"/>
          <w:szCs w:val="17"/>
          <w:lang w:val="en-US"/>
        </w:rPr>
      </w:pP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4170DE6" w14:textId="77777777" w:rsidR="006D29FF" w:rsidRPr="006D29FF" w:rsidRDefault="006D2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6162279"/>
        <w:rPr>
          <w:rFonts w:ascii="Consolas" w:hAnsi="Consolas" w:cs="Courier New"/>
          <w:sz w:val="17"/>
          <w:szCs w:val="17"/>
          <w:lang w:val="en-US"/>
        </w:rPr>
      </w:pP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37D2991" w14:textId="77777777" w:rsidR="006D29FF" w:rsidRPr="006D29FF" w:rsidRDefault="006D2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6162279"/>
        <w:rPr>
          <w:rFonts w:ascii="Consolas" w:hAnsi="Consolas" w:cs="Courier New"/>
          <w:sz w:val="17"/>
          <w:szCs w:val="17"/>
          <w:lang w:val="en-US"/>
        </w:rPr>
      </w:pP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3B060A3" w14:textId="77777777" w:rsidR="006D29FF" w:rsidRPr="006D29FF" w:rsidRDefault="006D2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6162279"/>
        <w:rPr>
          <w:rFonts w:ascii="Consolas" w:hAnsi="Consolas" w:cs="Courier New"/>
          <w:sz w:val="17"/>
          <w:szCs w:val="17"/>
          <w:lang w:val="en-US"/>
        </w:rPr>
      </w:pP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D29FF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>cur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left 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D29FF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0783991" w14:textId="77777777" w:rsidR="006D29FF" w:rsidRPr="006D29FF" w:rsidRDefault="006D2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6162279"/>
        <w:rPr>
          <w:rFonts w:ascii="Consolas" w:hAnsi="Consolas" w:cs="Courier New"/>
          <w:sz w:val="17"/>
          <w:szCs w:val="17"/>
          <w:lang w:val="en-US"/>
        </w:rPr>
      </w:pP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ab/>
        <w:t>cur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left 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D29FF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D29FF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>cur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D29FF">
        <w:rPr>
          <w:rFonts w:ascii="Consolas" w:hAnsi="Consolas" w:cs="Courier New"/>
          <w:color w:val="000088"/>
          <w:sz w:val="17"/>
          <w:szCs w:val="17"/>
          <w:lang w:val="en-US"/>
        </w:rPr>
        <w:t>value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1F4515D1" w14:textId="77777777" w:rsidR="006D29FF" w:rsidRPr="006D29FF" w:rsidRDefault="006D2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6162279"/>
        <w:rPr>
          <w:rFonts w:ascii="Consolas" w:hAnsi="Consolas" w:cs="Courier New"/>
          <w:sz w:val="17"/>
          <w:szCs w:val="17"/>
          <w:lang w:val="en-US"/>
        </w:rPr>
      </w:pP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862B7DD" w14:textId="77777777" w:rsidR="006D29FF" w:rsidRPr="006D29FF" w:rsidRDefault="006D2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6162279"/>
        <w:rPr>
          <w:rFonts w:ascii="Consolas" w:hAnsi="Consolas" w:cs="Courier New"/>
          <w:sz w:val="17"/>
          <w:szCs w:val="17"/>
          <w:lang w:val="en-US"/>
        </w:rPr>
      </w:pP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D29FF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D29FF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>cur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right 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D29FF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E345C75" w14:textId="77777777" w:rsidR="006D29FF" w:rsidRPr="006D29FF" w:rsidRDefault="006D2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6162279"/>
        <w:rPr>
          <w:rFonts w:ascii="Consolas" w:hAnsi="Consolas" w:cs="Courier New"/>
          <w:sz w:val="17"/>
          <w:szCs w:val="17"/>
          <w:lang w:val="en-US"/>
        </w:rPr>
      </w:pP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ab/>
        <w:t>cur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right 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D29FF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D29FF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>cur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D29FF">
        <w:rPr>
          <w:rFonts w:ascii="Consolas" w:hAnsi="Consolas" w:cs="Courier New"/>
          <w:color w:val="000088"/>
          <w:sz w:val="17"/>
          <w:szCs w:val="17"/>
          <w:lang w:val="en-US"/>
        </w:rPr>
        <w:t>value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9CBDB74" w14:textId="77777777" w:rsidR="006D29FF" w:rsidRDefault="006D2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6162279"/>
        <w:rPr>
          <w:rFonts w:ascii="Consolas" w:hAnsi="Consolas" w:cs="Courier New"/>
          <w:sz w:val="17"/>
          <w:szCs w:val="17"/>
        </w:rPr>
      </w:pP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1CAEE103" w14:textId="77777777" w:rsidR="006D29FF" w:rsidRDefault="006D2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616227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7BFAEAE8" w14:textId="77777777" w:rsidR="006D29FF" w:rsidRDefault="006D2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616227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>update</w:t>
      </w:r>
      <w:r>
        <w:rPr>
          <w:rFonts w:ascii="Consolas" w:hAnsi="Consolas" w:cs="Courier New"/>
          <w:color w:val="666600"/>
          <w:sz w:val="17"/>
          <w:szCs w:val="17"/>
        </w:rPr>
        <w:t>();</w:t>
      </w:r>
    </w:p>
    <w:p w14:paraId="6412B6AC" w14:textId="77777777" w:rsidR="006D29FF" w:rsidRDefault="006D2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616227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</w:p>
    <w:p w14:paraId="16B15EDB" w14:textId="3754612D" w:rsidR="006D29FF" w:rsidRDefault="006D29FF">
      <w:pPr>
        <w:spacing w:line="259" w:lineRule="auto"/>
        <w:rPr>
          <w:rFonts w:ascii="Consolas" w:hAnsi="Consolas" w:cs="Courier New"/>
          <w:color w:val="000000"/>
          <w:sz w:val="17"/>
          <w:szCs w:val="17"/>
        </w:rPr>
      </w:pPr>
    </w:p>
    <w:p w14:paraId="1872BB14" w14:textId="29099B75" w:rsidR="008F4008" w:rsidRDefault="006D29FF" w:rsidP="006D29FF">
      <w:pPr>
        <w:pStyle w:val="a3"/>
        <w:numPr>
          <w:ilvl w:val="1"/>
          <w:numId w:val="2"/>
        </w:num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Функция которая вычисляет текущую глубину</w:t>
      </w:r>
    </w:p>
    <w:p w14:paraId="2E65F458" w14:textId="77777777" w:rsidR="006D29FF" w:rsidRPr="006D29FF" w:rsidRDefault="006D2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2499"/>
        <w:rPr>
          <w:rFonts w:ascii="Consolas" w:hAnsi="Consolas" w:cs="Courier New"/>
          <w:sz w:val="17"/>
          <w:szCs w:val="17"/>
          <w:lang w:val="en-US"/>
        </w:rPr>
      </w:pPr>
      <w:r w:rsidRPr="006D29F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D29FF">
        <w:rPr>
          <w:rFonts w:ascii="Consolas" w:hAnsi="Consolas" w:cs="Courier New"/>
          <w:color w:val="660066"/>
          <w:sz w:val="17"/>
          <w:szCs w:val="17"/>
          <w:lang w:val="en-US"/>
        </w:rPr>
        <w:t>Tree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>getHeight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85BADF6" w14:textId="77777777" w:rsidR="006D29FF" w:rsidRPr="006D29FF" w:rsidRDefault="006D2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2499"/>
        <w:rPr>
          <w:rFonts w:ascii="Consolas" w:hAnsi="Consolas" w:cs="Courier New"/>
          <w:sz w:val="17"/>
          <w:szCs w:val="17"/>
          <w:lang w:val="en-US"/>
        </w:rPr>
      </w:pP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D29FF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getHeight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>root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102D6F9E" w14:textId="77777777" w:rsidR="006D29FF" w:rsidRPr="006D29FF" w:rsidRDefault="006D2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2499"/>
        <w:rPr>
          <w:rFonts w:ascii="Consolas" w:hAnsi="Consolas" w:cs="Courier New"/>
          <w:sz w:val="17"/>
          <w:szCs w:val="17"/>
          <w:lang w:val="en-US"/>
        </w:rPr>
      </w:pP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A1FAB2F" w14:textId="77777777" w:rsidR="006D29FF" w:rsidRPr="006D29FF" w:rsidRDefault="006D2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2499"/>
        <w:rPr>
          <w:rFonts w:ascii="Consolas" w:hAnsi="Consolas" w:cs="Courier New"/>
          <w:sz w:val="17"/>
          <w:szCs w:val="17"/>
          <w:lang w:val="en-US"/>
        </w:rPr>
      </w:pP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BF6F90C" w14:textId="77777777" w:rsidR="006D29FF" w:rsidRPr="006D29FF" w:rsidRDefault="006D2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2499"/>
        <w:rPr>
          <w:rFonts w:ascii="Consolas" w:hAnsi="Consolas" w:cs="Courier New"/>
          <w:sz w:val="17"/>
          <w:szCs w:val="17"/>
          <w:lang w:val="en-US"/>
        </w:rPr>
      </w:pPr>
      <w:r w:rsidRPr="006D29F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D29FF">
        <w:rPr>
          <w:rFonts w:ascii="Consolas" w:hAnsi="Consolas" w:cs="Courier New"/>
          <w:color w:val="660066"/>
          <w:sz w:val="17"/>
          <w:szCs w:val="17"/>
          <w:lang w:val="en-US"/>
        </w:rPr>
        <w:t>Tree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>getHeight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D29FF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ode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CBD2C6E" w14:textId="77777777" w:rsidR="006D29FF" w:rsidRPr="006D29FF" w:rsidRDefault="006D2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2499"/>
        <w:rPr>
          <w:rFonts w:ascii="Consolas" w:hAnsi="Consolas" w:cs="Courier New"/>
          <w:sz w:val="17"/>
          <w:szCs w:val="17"/>
          <w:lang w:val="en-US"/>
        </w:rPr>
      </w:pP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D29FF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node 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D29FF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D29FF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D29FF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05E6789" w14:textId="77777777" w:rsidR="006D29FF" w:rsidRPr="006D29FF" w:rsidRDefault="006D2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2499"/>
        <w:rPr>
          <w:rFonts w:ascii="Consolas" w:hAnsi="Consolas" w:cs="Courier New"/>
          <w:sz w:val="17"/>
          <w:szCs w:val="17"/>
          <w:lang w:val="en-US"/>
        </w:rPr>
      </w:pP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D29FF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max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>getHeight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>node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>left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D29FF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getHeight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>node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>right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D29FF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40B691B7" w14:textId="77777777" w:rsidR="006D29FF" w:rsidRDefault="006D2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249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709D9DDC" w14:textId="7F78C068" w:rsidR="006D29FF" w:rsidRDefault="006D29FF">
      <w:pPr>
        <w:spacing w:line="259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br w:type="page"/>
      </w:r>
    </w:p>
    <w:p w14:paraId="567A5D2D" w14:textId="4E0234DA" w:rsidR="006D29FF" w:rsidRDefault="006D29FF" w:rsidP="006D29FF">
      <w:pPr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6D29FF">
        <w:rPr>
          <w:rFonts w:ascii="Times New Roman" w:hAnsi="Times New Roman" w:cs="Times New Roman"/>
          <w:b/>
          <w:bCs/>
          <w:color w:val="000000"/>
          <w:sz w:val="28"/>
          <w:szCs w:val="28"/>
        </w:rPr>
        <w:lastRenderedPageBreak/>
        <w:t>Блок-схема</w:t>
      </w:r>
    </w:p>
    <w:p w14:paraId="45B2807D" w14:textId="3A8570A7" w:rsidR="006D29FF" w:rsidRDefault="006D29FF" w:rsidP="006D29FF">
      <w:pPr>
        <w:jc w:val="center"/>
      </w:pPr>
      <w:r>
        <w:object w:dxaOrig="4716" w:dyaOrig="13704" w14:anchorId="6C6FB4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5.8pt;height:685.2pt" o:ole="">
            <v:imagedata r:id="rId7" o:title=""/>
          </v:shape>
          <o:OLEObject Type="Embed" ProgID="Visio.Drawing.15" ShapeID="_x0000_i1025" DrawAspect="Content" ObjectID="_1684129164" r:id="rId8"/>
        </w:object>
      </w:r>
    </w:p>
    <w:p w14:paraId="2C3F9933" w14:textId="02A165FE" w:rsidR="006D29FF" w:rsidRDefault="006D29FF" w:rsidP="006D29FF">
      <w:pPr>
        <w:jc w:val="center"/>
      </w:pPr>
      <w:r>
        <w:object w:dxaOrig="7921" w:dyaOrig="10236" w14:anchorId="7E2614F0">
          <v:shape id="_x0000_i1026" type="#_x0000_t75" style="width:396pt;height:511.8pt" o:ole="">
            <v:imagedata r:id="rId9" o:title=""/>
          </v:shape>
          <o:OLEObject Type="Embed" ProgID="Visio.Drawing.15" ShapeID="_x0000_i1026" DrawAspect="Content" ObjectID="_1684129165" r:id="rId10"/>
        </w:object>
      </w:r>
    </w:p>
    <w:p w14:paraId="04D27594" w14:textId="77777777" w:rsidR="006D29FF" w:rsidRDefault="006D29FF">
      <w:pPr>
        <w:spacing w:line="259" w:lineRule="auto"/>
      </w:pPr>
      <w:r>
        <w:br w:type="page"/>
      </w:r>
    </w:p>
    <w:p w14:paraId="5935DE63" w14:textId="7A482766" w:rsidR="00CD16DA" w:rsidRDefault="00CD16DA" w:rsidP="006D29FF">
      <w:pPr>
        <w:jc w:val="center"/>
      </w:pPr>
      <w:r>
        <w:object w:dxaOrig="7068" w:dyaOrig="8832" w14:anchorId="6B665F6A">
          <v:shape id="_x0000_i1027" type="#_x0000_t75" style="width:353.4pt;height:441.6pt" o:ole="">
            <v:imagedata r:id="rId11" o:title=""/>
          </v:shape>
          <o:OLEObject Type="Embed" ProgID="Visio.Drawing.15" ShapeID="_x0000_i1027" DrawAspect="Content" ObjectID="_1684129166" r:id="rId12"/>
        </w:object>
      </w:r>
    </w:p>
    <w:p w14:paraId="3D1C7349" w14:textId="77777777" w:rsidR="00CD16DA" w:rsidRDefault="00CD16DA">
      <w:pPr>
        <w:spacing w:line="259" w:lineRule="auto"/>
      </w:pPr>
      <w:r>
        <w:br w:type="page"/>
      </w:r>
    </w:p>
    <w:p w14:paraId="6100E46E" w14:textId="620F2996" w:rsidR="00CD16DA" w:rsidRDefault="00CD16DA" w:rsidP="006D29FF">
      <w:pPr>
        <w:jc w:val="center"/>
      </w:pPr>
      <w:r>
        <w:object w:dxaOrig="8893" w:dyaOrig="10740" w14:anchorId="3C4D1A63">
          <v:shape id="_x0000_i1028" type="#_x0000_t75" style="width:444.6pt;height:537pt" o:ole="">
            <v:imagedata r:id="rId13" o:title=""/>
          </v:shape>
          <o:OLEObject Type="Embed" ProgID="Visio.Drawing.15" ShapeID="_x0000_i1028" DrawAspect="Content" ObjectID="_1684129167" r:id="rId14"/>
        </w:object>
      </w:r>
    </w:p>
    <w:p w14:paraId="7ABB48EA" w14:textId="77777777" w:rsidR="00CD16DA" w:rsidRDefault="00CD16DA">
      <w:pPr>
        <w:spacing w:line="259" w:lineRule="auto"/>
      </w:pPr>
      <w:r>
        <w:br w:type="page"/>
      </w:r>
    </w:p>
    <w:p w14:paraId="02DC8CB8" w14:textId="579F757C" w:rsidR="00CD16DA" w:rsidRDefault="00CD16DA" w:rsidP="006D29FF">
      <w:pPr>
        <w:jc w:val="center"/>
      </w:pPr>
      <w:r>
        <w:object w:dxaOrig="5485" w:dyaOrig="13765" w14:anchorId="273249B6">
          <v:shape id="_x0000_i1029" type="#_x0000_t75" style="width:274.2pt;height:688.2pt" o:ole="">
            <v:imagedata r:id="rId15" o:title=""/>
          </v:shape>
          <o:OLEObject Type="Embed" ProgID="Visio.Drawing.15" ShapeID="_x0000_i1029" DrawAspect="Content" ObjectID="_1684129168" r:id="rId16"/>
        </w:object>
      </w:r>
    </w:p>
    <w:p w14:paraId="1B6AF702" w14:textId="77777777" w:rsidR="00CD16DA" w:rsidRDefault="00CD16DA">
      <w:pPr>
        <w:spacing w:line="259" w:lineRule="auto"/>
      </w:pPr>
      <w:r>
        <w:br w:type="page"/>
      </w:r>
    </w:p>
    <w:p w14:paraId="591D6458" w14:textId="7AA208EE" w:rsidR="006D29FF" w:rsidRDefault="00CD16DA" w:rsidP="006D29FF">
      <w:pPr>
        <w:jc w:val="center"/>
      </w:pPr>
      <w:r>
        <w:object w:dxaOrig="5965" w:dyaOrig="23521" w14:anchorId="66CDF68C">
          <v:shape id="_x0000_i1030" type="#_x0000_t75" style="width:184.2pt;height:727.8pt" o:ole="">
            <v:imagedata r:id="rId17" o:title=""/>
          </v:shape>
          <o:OLEObject Type="Embed" ProgID="Visio.Drawing.15" ShapeID="_x0000_i1030" DrawAspect="Content" ObjectID="_1684129169" r:id="rId18"/>
        </w:object>
      </w:r>
    </w:p>
    <w:p w14:paraId="353D8387" w14:textId="6D023390" w:rsidR="00BC2948" w:rsidRDefault="00BC2948" w:rsidP="00BC2948">
      <w:pPr>
        <w:jc w:val="center"/>
      </w:pPr>
      <w:r>
        <w:object w:dxaOrig="4644" w:dyaOrig="5101" w14:anchorId="00ABC9D9">
          <v:shape id="_x0000_i1031" type="#_x0000_t75" style="width:232.2pt;height:255.6pt" o:ole="">
            <v:imagedata r:id="rId19" o:title=""/>
          </v:shape>
          <o:OLEObject Type="Embed" ProgID="Visio.Drawing.15" ShapeID="_x0000_i1031" DrawAspect="Content" ObjectID="_1684129170" r:id="rId20"/>
        </w:object>
      </w:r>
    </w:p>
    <w:p w14:paraId="08811693" w14:textId="6E96F767" w:rsidR="00BC2948" w:rsidRDefault="00BC2948" w:rsidP="00BC2948">
      <w:pPr>
        <w:jc w:val="center"/>
      </w:pPr>
      <w:r>
        <w:object w:dxaOrig="6553" w:dyaOrig="7933" w14:anchorId="4DCD4B65">
          <v:shape id="_x0000_i1032" type="#_x0000_t75" style="width:327.6pt;height:396.6pt" o:ole="">
            <v:imagedata r:id="rId21" o:title=""/>
          </v:shape>
          <o:OLEObject Type="Embed" ProgID="Visio.Drawing.15" ShapeID="_x0000_i1032" DrawAspect="Content" ObjectID="_1684129171" r:id="rId22"/>
        </w:object>
      </w:r>
    </w:p>
    <w:p w14:paraId="309E2633" w14:textId="3E2C4F10" w:rsidR="00130C56" w:rsidRDefault="00130C56">
      <w:pPr>
        <w:spacing w:line="259" w:lineRule="auto"/>
      </w:pPr>
      <w:r>
        <w:br w:type="page"/>
      </w:r>
    </w:p>
    <w:p w14:paraId="44E1FF2A" w14:textId="18602684" w:rsidR="00130C56" w:rsidRDefault="00130C56" w:rsidP="00BC2948">
      <w:pPr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lastRenderedPageBreak/>
        <w:t>Код</w:t>
      </w:r>
    </w:p>
    <w:p w14:paraId="3BB25365" w14:textId="777AB982" w:rsidR="00130C56" w:rsidRDefault="00130C56" w:rsidP="00BC2948">
      <w:pPr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Source.cpp</w:t>
      </w:r>
    </w:p>
    <w:p w14:paraId="67997E66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8800"/>
          <w:sz w:val="17"/>
          <w:szCs w:val="17"/>
          <w:lang w:val="en-US"/>
        </w:rPr>
        <w:t>&lt;iostream&gt;</w:t>
      </w:r>
    </w:p>
    <w:p w14:paraId="0692F722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8800"/>
          <w:sz w:val="17"/>
          <w:szCs w:val="17"/>
          <w:lang w:val="en-US"/>
        </w:rPr>
        <w:t>"GL/freeglut.h"</w:t>
      </w:r>
    </w:p>
    <w:p w14:paraId="4F1F924A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8800"/>
          <w:sz w:val="17"/>
          <w:szCs w:val="17"/>
          <w:lang w:val="en-US"/>
        </w:rPr>
        <w:t>&lt;string&gt;</w:t>
      </w:r>
    </w:p>
    <w:p w14:paraId="093C10E7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8800"/>
          <w:sz w:val="17"/>
          <w:szCs w:val="17"/>
          <w:lang w:val="en-US"/>
        </w:rPr>
        <w:t>&lt;vector&gt;</w:t>
      </w:r>
    </w:p>
    <w:p w14:paraId="60613699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8800"/>
          <w:sz w:val="17"/>
          <w:szCs w:val="17"/>
          <w:lang w:val="en-US"/>
        </w:rPr>
        <w:t>"Tree.h"</w:t>
      </w:r>
    </w:p>
    <w:p w14:paraId="0C786CC4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2F1653D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using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namespace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d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1C573F6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EFE4A96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C801907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extern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WINDOW_WIDTH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1000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94D1121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extern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WINDOW_HEIGHT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600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C9702B8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8501D9E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660066"/>
          <w:sz w:val="17"/>
          <w:szCs w:val="17"/>
          <w:lang w:val="en-US"/>
        </w:rPr>
        <w:t>Tree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re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48D08E6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19B1283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nitGL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521CC7C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glLoadIdentity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6CAE80EB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glShadeModel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GL_SMOOTH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D94B4D6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glEnabl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GL_LINE_SMOOTH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4CEA68E8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glMatrixMod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GL_PROJECTION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57C76D2A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glClearColor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18B3B8C8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glViewport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WINDOW_WIDTH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WINDOW_HEIGHT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41C47FF0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gluOrtho2D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WINDOW_WIDTH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WINDOW_HEIGHT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2A6CE544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EA43BB2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D92D4E8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nReshap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w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34FEBFCB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C109DCC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WINDOW_WIDTH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w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48266CA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WINDOW_HEIGHT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9AE1864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glViewport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WINDOW_WIDTH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WINDOW_HEIGHT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56EA9955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glMatrixMod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GL_PROJECTION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1092607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glLoadIdentity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57048D58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gluOrtho2D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WINDOW_WIDTH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WINDOW_HEIGHT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64AF48A7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tre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updat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33831240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glutPostRedisplay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465FE416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7BDFABA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E48B07F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isplay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45A7ECCD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6344744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glClear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GL_COLOR_BUFFER_BIT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2E9EF0E4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tre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draw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228C37F7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glutSwapBuffers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784BD019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F7B5954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A1EA3F1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483FF69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unt_1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6EA3516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unt_2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20373F2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unt_3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983D46C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ain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rgc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char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rgv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[])</w:t>
      </w:r>
    </w:p>
    <w:p w14:paraId="7178EDFA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74E793F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setlocal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LC_ALL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8800"/>
          <w:sz w:val="17"/>
          <w:szCs w:val="17"/>
          <w:lang w:val="en-US"/>
        </w:rPr>
        <w:t>"Ru"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288E2F3E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vector</w:t>
      </w:r>
      <w:r w:rsidRPr="00130C56">
        <w:rPr>
          <w:rFonts w:ascii="Consolas" w:hAnsi="Consolas" w:cs="Courier New"/>
          <w:color w:val="008800"/>
          <w:sz w:val="17"/>
          <w:szCs w:val="17"/>
          <w:lang w:val="en-US"/>
        </w:rPr>
        <w:t>&lt;char&gt;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rr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8800"/>
          <w:sz w:val="17"/>
          <w:szCs w:val="17"/>
          <w:lang w:val="en-US"/>
        </w:rPr>
        <w:t>'q'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8800"/>
          <w:sz w:val="17"/>
          <w:szCs w:val="17"/>
          <w:lang w:val="en-US"/>
        </w:rPr>
        <w:t>'w'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8800"/>
          <w:sz w:val="17"/>
          <w:szCs w:val="17"/>
          <w:lang w:val="en-US"/>
        </w:rPr>
        <w:t>'e'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8800"/>
          <w:sz w:val="17"/>
          <w:szCs w:val="17"/>
          <w:lang w:val="en-US"/>
        </w:rPr>
        <w:t>'r'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8800"/>
          <w:sz w:val="17"/>
          <w:szCs w:val="17"/>
          <w:lang w:val="en-US"/>
        </w:rPr>
        <w:t>'t'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8800"/>
          <w:sz w:val="17"/>
          <w:szCs w:val="17"/>
          <w:lang w:val="en-US"/>
        </w:rPr>
        <w:t>'y'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8800"/>
          <w:sz w:val="17"/>
          <w:szCs w:val="17"/>
          <w:lang w:val="en-US"/>
        </w:rPr>
        <w:t>'u'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};</w:t>
      </w:r>
    </w:p>
    <w:p w14:paraId="71B730B1" w14:textId="77777777" w:rsid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char</w:t>
      </w:r>
      <w:r>
        <w:rPr>
          <w:rFonts w:ascii="Consolas" w:hAnsi="Consolas" w:cs="Courier New"/>
          <w:color w:val="000000"/>
          <w:sz w:val="17"/>
          <w:szCs w:val="17"/>
        </w:rPr>
        <w:t xml:space="preserve"> tmp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1BD3E7F8" w14:textId="77777777" w:rsid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Искомый символ: 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2B76DDB3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in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mp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A23F63F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auto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x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rr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20AA76AD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6978FA2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tmp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x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3F6E09F3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B808FC8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count_1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++;</w:t>
      </w:r>
    </w:p>
    <w:p w14:paraId="0E18EA10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CD82BC5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tre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insertBalanced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x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3C141B1B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count_2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++;</w:t>
      </w:r>
    </w:p>
    <w:p w14:paraId="6A609C12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7504066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unt_2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!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CC34512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A3DB055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nt_2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unt_2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BA2A330" w14:textId="77777777" w:rsid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>count_3</w:t>
      </w:r>
      <w:r>
        <w:rPr>
          <w:rFonts w:ascii="Consolas" w:hAnsi="Consolas" w:cs="Courier New"/>
          <w:color w:val="666600"/>
          <w:sz w:val="17"/>
          <w:szCs w:val="17"/>
        </w:rPr>
        <w:t>++;</w:t>
      </w:r>
    </w:p>
    <w:p w14:paraId="095B6160" w14:textId="77777777" w:rsid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lastRenderedPageBreak/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11B359CC" w14:textId="77777777" w:rsid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оличество искомых символов в дереве: 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count_1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\n\n\n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2888AA3F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unt_2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unt_2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DF80323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Глубина</w:t>
      </w:r>
      <w:r w:rsidRPr="00130C56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дерева</w:t>
      </w:r>
      <w:r w:rsidRPr="00130C56">
        <w:rPr>
          <w:rFonts w:ascii="Consolas" w:hAnsi="Consolas" w:cs="Courier New"/>
          <w:color w:val="008800"/>
          <w:sz w:val="17"/>
          <w:szCs w:val="17"/>
          <w:lang w:val="en-US"/>
        </w:rPr>
        <w:t>: "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unt_3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8800"/>
          <w:sz w:val="17"/>
          <w:szCs w:val="17"/>
          <w:lang w:val="en-US"/>
        </w:rPr>
        <w:t>"\n\n\n"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E9D1DCC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nt_1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C8CEAE8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51CB147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glutInit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&amp;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argc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rgv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8C9D951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glutInitDisplayMod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GLUT_DOUBLE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|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GLUT_RGBA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2A2E12C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glutInitWindowSiz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WINDOW_WIDTH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WINDOW_HEIGHT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6DA552C9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glutCreateWindow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Бинарное</w:t>
      </w:r>
      <w:r w:rsidRPr="00130C56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дерево</w:t>
      </w:r>
      <w:r w:rsidRPr="00130C56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A65E852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initGL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328E8302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glutReshapeFunc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onReshap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2044A8E3" w14:textId="77777777" w:rsid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>glutDisplayFunc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display</w:t>
      </w:r>
      <w:r>
        <w:rPr>
          <w:rFonts w:ascii="Consolas" w:hAnsi="Consolas" w:cs="Courier New"/>
          <w:color w:val="666600"/>
          <w:sz w:val="17"/>
          <w:szCs w:val="17"/>
        </w:rPr>
        <w:t>);</w:t>
      </w:r>
    </w:p>
    <w:p w14:paraId="050FD90C" w14:textId="77777777" w:rsid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>glutMainLoop</w:t>
      </w:r>
      <w:r>
        <w:rPr>
          <w:rFonts w:ascii="Consolas" w:hAnsi="Consolas" w:cs="Courier New"/>
          <w:color w:val="666600"/>
          <w:sz w:val="17"/>
          <w:szCs w:val="17"/>
        </w:rPr>
        <w:t>();</w:t>
      </w:r>
    </w:p>
    <w:p w14:paraId="4C0646E6" w14:textId="77777777" w:rsid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return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27DABF78" w14:textId="77777777" w:rsid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3A2B9F1F" w14:textId="5383CE10" w:rsidR="00130C56" w:rsidRDefault="00130C56" w:rsidP="00130C56">
      <w:pPr>
        <w:jc w:val="center"/>
        <w:rPr>
          <w:rFonts w:ascii="Consolas" w:hAnsi="Consolas" w:cs="Courier New"/>
          <w:color w:val="00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028530C8" w14:textId="4AAD0A86" w:rsidR="00130C56" w:rsidRDefault="00130C56">
      <w:pPr>
        <w:spacing w:line="259" w:lineRule="auto"/>
        <w:rPr>
          <w:rFonts w:ascii="Consolas" w:hAnsi="Consolas" w:cs="Courier New"/>
          <w:color w:val="00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br w:type="page"/>
      </w:r>
    </w:p>
    <w:p w14:paraId="6B79946A" w14:textId="49596BCD" w:rsidR="00130C56" w:rsidRDefault="00130C56" w:rsidP="00130C56">
      <w:pPr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lastRenderedPageBreak/>
        <w:t>Node.cpp</w:t>
      </w:r>
    </w:p>
    <w:p w14:paraId="5507C731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8800"/>
          <w:sz w:val="17"/>
          <w:szCs w:val="17"/>
          <w:lang w:val="en-US"/>
        </w:rPr>
        <w:t>"Node.h"</w:t>
      </w:r>
    </w:p>
    <w:p w14:paraId="26717539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8800"/>
          <w:sz w:val="17"/>
          <w:szCs w:val="17"/>
          <w:lang w:val="en-US"/>
        </w:rPr>
        <w:t>"GL/freeglut.h"</w:t>
      </w:r>
    </w:p>
    <w:p w14:paraId="69AADE0D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8800"/>
          <w:sz w:val="17"/>
          <w:szCs w:val="17"/>
          <w:lang w:val="en-US"/>
        </w:rPr>
        <w:t>"math.h"</w:t>
      </w:r>
    </w:p>
    <w:p w14:paraId="5B158A76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8800"/>
          <w:sz w:val="17"/>
          <w:szCs w:val="17"/>
          <w:lang w:val="en-US"/>
        </w:rPr>
        <w:t>&lt;string.h&gt;</w:t>
      </w:r>
    </w:p>
    <w:p w14:paraId="646DC6BA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26DC30E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880000"/>
          <w:sz w:val="17"/>
          <w:szCs w:val="17"/>
          <w:lang w:val="en-US"/>
        </w:rPr>
        <w:t>#define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I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3.14159265358979323846</w:t>
      </w:r>
    </w:p>
    <w:p w14:paraId="27E0E919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A5B24F7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struct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0066"/>
          <w:sz w:val="17"/>
          <w:szCs w:val="17"/>
          <w:lang w:val="en-US"/>
        </w:rPr>
        <w:t>Color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5A6237A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ed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1ABA9A8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green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1985D8F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blu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D4A1462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};</w:t>
      </w:r>
    </w:p>
    <w:p w14:paraId="7DFCE0D8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94AB83A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static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0066"/>
          <w:sz w:val="17"/>
          <w:szCs w:val="17"/>
          <w:lang w:val="en-US"/>
        </w:rPr>
        <w:t>Color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neColor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};</w:t>
      </w:r>
    </w:p>
    <w:p w14:paraId="728A695A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static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0066"/>
          <w:sz w:val="17"/>
          <w:szCs w:val="17"/>
          <w:lang w:val="en-US"/>
        </w:rPr>
        <w:t>Color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ircleColor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};</w:t>
      </w:r>
    </w:p>
    <w:p w14:paraId="42F88B32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static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0066"/>
          <w:sz w:val="17"/>
          <w:szCs w:val="17"/>
          <w:lang w:val="en-US"/>
        </w:rPr>
        <w:t>Color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efTextColor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};</w:t>
      </w:r>
    </w:p>
    <w:p w14:paraId="5400CD69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static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0066"/>
          <w:sz w:val="17"/>
          <w:szCs w:val="17"/>
          <w:lang w:val="en-US"/>
        </w:rPr>
        <w:t>Color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okeColor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};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3DD52397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4C327A8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130C56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char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valu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DD51CAB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value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valu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3B98E49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09448E7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3BDC394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204A968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130C56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arent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char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valu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7E3CDCE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parent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arent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95B1533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value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valu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6493CA9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2A91842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C144EED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224C7B8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::~</w:t>
      </w:r>
      <w:r w:rsidRPr="00130C56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180EADB8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62B3773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2FAF4D1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08EDF0D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40FC97D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inline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rawLin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x1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y1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x2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y2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0066"/>
          <w:sz w:val="17"/>
          <w:szCs w:val="17"/>
          <w:lang w:val="en-US"/>
        </w:rPr>
        <w:t>Color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lor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CB1C376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glColor3f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color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red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lor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green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lor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blu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6AA453DE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glBegin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GL_LINES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3D3248DC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glVertex2f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(</w:t>
      </w:r>
      <w:r w:rsidRPr="00130C56">
        <w:rPr>
          <w:rFonts w:ascii="Consolas" w:hAnsi="Consolas" w:cs="Courier New"/>
          <w:color w:val="660066"/>
          <w:sz w:val="17"/>
          <w:szCs w:val="17"/>
          <w:lang w:val="en-US"/>
        </w:rPr>
        <w:t>GLfloat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x1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660066"/>
          <w:sz w:val="17"/>
          <w:szCs w:val="17"/>
          <w:lang w:val="en-US"/>
        </w:rPr>
        <w:t>GLfloat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y1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4D21F843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glVertex2f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x2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y2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2B3E021A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glEnd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04E3582C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0BA305B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1DDD885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inline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rawCircl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x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y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adius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0066"/>
          <w:sz w:val="17"/>
          <w:szCs w:val="17"/>
          <w:lang w:val="en-US"/>
        </w:rPr>
        <w:t>Color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ain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0066"/>
          <w:sz w:val="17"/>
          <w:szCs w:val="17"/>
          <w:lang w:val="en-US"/>
        </w:rPr>
        <w:t>Color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ok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56C82867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7C2D933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terations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1000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91354F0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glColor3f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main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red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ain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green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ain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blu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25AE6C1B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glBegin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GL_POLYGON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2F761762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terations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06BE0B1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x1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adius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s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I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i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iterations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1.0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))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x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597DB31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y1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adius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n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I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i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iterations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1.0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))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y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DC0A810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glVertex2f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x1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y1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2FC4FAB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4893580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glEnd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2ED65C5F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0A27F6D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glColor3f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strok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red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ok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green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ok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blu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24FF6D6A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glBegin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GL_LINE_LOOP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61535E0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1000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6C0BF53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x1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adius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s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I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i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iterations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1.0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))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x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B788AD3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y1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adius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n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I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i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iterations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1.0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))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y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A7298EA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glVertex2f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x1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y1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49614829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41A301A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glEnd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6BB41BCD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79B76D0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22A06C5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1527B20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draw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144A4003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F866E34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glLineWidth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633ECD28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left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B515291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drawLin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x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y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eft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x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eft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y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neColor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9D9791C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ab/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70831DE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right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06DCD85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drawLin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x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y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ight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x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ight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y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neColor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F721FD1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83B46C2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5163771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glLineWidth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4059934D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drawCircl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x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y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adius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ircleColor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okeColor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4774B75E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glColor3f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63AB70C1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glRasterPos2f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x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glutBitmapWidth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GLUT_BITMAP_TIMES_ROMAN_24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valu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y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431193A0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glutBitmapCharacter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GLUT_BITMAP_TIMES_ROMAN_24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valu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1459301A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C971A28" w14:textId="77777777" w:rsid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0BD339AA" w14:textId="77777777" w:rsid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06896ED8" w14:textId="6804A3F8" w:rsidR="00130C56" w:rsidRDefault="00130C56" w:rsidP="00130C56">
      <w:pPr>
        <w:jc w:val="center"/>
        <w:rPr>
          <w:rFonts w:ascii="Consolas" w:hAnsi="Consolas" w:cs="Courier New"/>
          <w:color w:val="00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15134AD2" w14:textId="77777777" w:rsidR="00130C56" w:rsidRDefault="00130C56">
      <w:pPr>
        <w:spacing w:line="259" w:lineRule="auto"/>
        <w:rPr>
          <w:rFonts w:ascii="Consolas" w:hAnsi="Consolas" w:cs="Courier New"/>
          <w:color w:val="00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br w:type="page"/>
      </w:r>
    </w:p>
    <w:p w14:paraId="043B0A3E" w14:textId="080A583E" w:rsidR="00130C56" w:rsidRDefault="00130C56" w:rsidP="00130C56">
      <w:pPr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lastRenderedPageBreak/>
        <w:t>Tree.cpp</w:t>
      </w:r>
    </w:p>
    <w:p w14:paraId="0BF5B354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8800"/>
          <w:sz w:val="17"/>
          <w:szCs w:val="17"/>
          <w:lang w:val="en-US"/>
        </w:rPr>
        <w:t>"Tree.h"</w:t>
      </w:r>
    </w:p>
    <w:p w14:paraId="6BED4334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83809BF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8800"/>
          <w:sz w:val="17"/>
          <w:szCs w:val="17"/>
          <w:lang w:val="en-US"/>
        </w:rPr>
        <w:t>"Tree.h"</w:t>
      </w:r>
    </w:p>
    <w:p w14:paraId="68DA8E92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8800"/>
          <w:sz w:val="17"/>
          <w:szCs w:val="17"/>
          <w:lang w:val="en-US"/>
        </w:rPr>
        <w:t>"Node.h"</w:t>
      </w:r>
    </w:p>
    <w:p w14:paraId="239C5AFF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8800"/>
          <w:sz w:val="17"/>
          <w:szCs w:val="17"/>
          <w:lang w:val="en-US"/>
        </w:rPr>
        <w:t>&lt;math.h&gt;</w:t>
      </w:r>
    </w:p>
    <w:p w14:paraId="405BA7F4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8800"/>
          <w:sz w:val="17"/>
          <w:szCs w:val="17"/>
          <w:lang w:val="en-US"/>
        </w:rPr>
        <w:t>&lt;algorithm&gt;</w:t>
      </w:r>
    </w:p>
    <w:p w14:paraId="174701C7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8800"/>
          <w:sz w:val="17"/>
          <w:szCs w:val="17"/>
          <w:lang w:val="en-US"/>
        </w:rPr>
        <w:t>&lt;iostream&gt;</w:t>
      </w:r>
    </w:p>
    <w:p w14:paraId="1A1BE35F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AEE7034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extern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WINDOW_WIDTH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85359AC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extern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WINDOW_HEIGHT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0A41311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17C6F7C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IN_RADIUS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10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DCDA8A2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AX_RADIUS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30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5CB3EB9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660066"/>
          <w:sz w:val="17"/>
          <w:szCs w:val="17"/>
          <w:lang w:val="en-US"/>
        </w:rPr>
        <w:t>Tre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130C56">
        <w:rPr>
          <w:rFonts w:ascii="Consolas" w:hAnsi="Consolas" w:cs="Courier New"/>
          <w:color w:val="660066"/>
          <w:sz w:val="17"/>
          <w:szCs w:val="17"/>
          <w:lang w:val="en-US"/>
        </w:rPr>
        <w:t>Tre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6131FA06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551A892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8BCD490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F3364E4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1B24ABB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0066"/>
          <w:sz w:val="17"/>
          <w:szCs w:val="17"/>
          <w:lang w:val="en-US"/>
        </w:rPr>
        <w:t>Tre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insertBalanced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char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valu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FE9C1DA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root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65BE7A78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76D4939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root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valu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169F04AC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D8302B6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60C0437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getHeight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260A94D0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ur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getLast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root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EFBB970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ur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1A0601A4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3799F1B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ur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oot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BD9C74C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cur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left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!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0CBF6516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595B27E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ur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ur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left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AED59C5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E99DE23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FEBE36A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7805FB4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cur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left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2E46285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cur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left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cur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valu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2EA451E6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0E6A644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cur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right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B856401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cur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right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cur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valu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275A6A62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2AFFA48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4217D57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updat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53D23CA2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36CFE60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7677574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0066"/>
          <w:sz w:val="17"/>
          <w:szCs w:val="17"/>
          <w:lang w:val="en-US"/>
        </w:rPr>
        <w:t>Tre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getLast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od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evel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astLevel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711AF0A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level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astLevel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C7512E9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2634D49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level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astLevel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&amp;&amp;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od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left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||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od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right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5698BEC9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od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CDC19FC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mp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getLast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nod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left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evel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astLevel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62DDA0C7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tmp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!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6B6DD007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mp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ED27F4C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getLast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nod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right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evel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astLevel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1C6A7009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A58D2A0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C95174B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0066"/>
          <w:sz w:val="17"/>
          <w:szCs w:val="17"/>
          <w:lang w:val="en-US"/>
        </w:rPr>
        <w:t>Tre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getHeight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EAB89E9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getHeight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root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15D69E9E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58FC752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7DE9045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0066"/>
          <w:sz w:val="17"/>
          <w:szCs w:val="17"/>
          <w:lang w:val="en-US"/>
        </w:rPr>
        <w:t>Tre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getHeight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od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0518E19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node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3C4FF32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max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getHeight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nod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left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getHeight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nod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right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577ED7C9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82923D2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D4FF50D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F78AB52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0066"/>
          <w:sz w:val="17"/>
          <w:szCs w:val="17"/>
          <w:lang w:val="en-US"/>
        </w:rPr>
        <w:t>Tre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updat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3513A15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880000"/>
          <w:sz w:val="17"/>
          <w:szCs w:val="17"/>
          <w:lang w:val="en-US"/>
        </w:rPr>
        <w:t>// update root node</w:t>
      </w:r>
    </w:p>
    <w:p w14:paraId="0E2E3AE8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evels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getHeight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1E9692C0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levels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18899A2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ab/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07A9313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96914B9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F4CC85D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levelHeight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WINDOW_HEIGHT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getHeight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0FAF5262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nodeRadius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min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fmin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(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WINDOW_WIDTH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ow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evels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1.0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0.8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WINDOW_HEIGHT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evels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0.8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AX_RADIUS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53F82EBA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nodeRadius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max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nodeRadius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IN_RADIUS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3256717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updat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root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CF0CF2B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D48A187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6698A17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9E36A39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0066"/>
          <w:sz w:val="17"/>
          <w:szCs w:val="17"/>
          <w:lang w:val="en-US"/>
        </w:rPr>
        <w:t>Tre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updat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od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l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46EECB0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node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E7B0FEE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nod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parent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21ED7D5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nod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level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44ACCF7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4A5D741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93FA2F1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nod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level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od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parent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level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95AD895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D33AE97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nod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radius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odeRadius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2BD7DE5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A938606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bsCol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l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ow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od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level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88940C3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ww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WINDOW_WIDTH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ow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od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level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);</w:t>
      </w:r>
    </w:p>
    <w:p w14:paraId="2486559A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08EC9D7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nod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x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ww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absCol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ww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0E20F3B" w14:textId="77777777" w:rsidR="00130C56" w:rsidRPr="005C6331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>node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y 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WINDOW_HEIGHT 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>node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level 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evelHeight 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evelHeight 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C6331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4B6F00E8" w14:textId="77777777" w:rsidR="00130C56" w:rsidRPr="005C6331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C82A024" w14:textId="77777777" w:rsidR="00130C56" w:rsidRPr="005C6331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ab/>
        <w:t>update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>node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>left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l 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C6331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3A467971" w14:textId="77777777" w:rsidR="00130C56" w:rsidRPr="005C6331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ab/>
        <w:t>update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>node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>right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l 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C6331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|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C6331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3CADC156" w14:textId="77777777" w:rsidR="00130C56" w:rsidRPr="005C6331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0DEDF8C" w14:textId="77777777" w:rsidR="00130C56" w:rsidRPr="005C6331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132FFDC" w14:textId="77777777" w:rsidR="00130C56" w:rsidRPr="005C6331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5C6331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C6331">
        <w:rPr>
          <w:rFonts w:ascii="Consolas" w:hAnsi="Consolas" w:cs="Courier New"/>
          <w:color w:val="660066"/>
          <w:sz w:val="17"/>
          <w:szCs w:val="17"/>
          <w:lang w:val="en-US"/>
        </w:rPr>
        <w:t>Tree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>draw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5C6331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ode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C8E7A75" w14:textId="77777777" w:rsidR="00130C56" w:rsidRPr="005C6331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6331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node 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C6331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C6331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0FCA4AF" w14:textId="77777777" w:rsidR="00130C56" w:rsidRPr="005C6331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ab/>
        <w:t>node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>draw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0746A0AC" w14:textId="77777777" w:rsidR="00130C56" w:rsidRPr="005C6331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ab/>
        <w:t>draw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>node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>left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3B8EAAD2" w14:textId="77777777" w:rsidR="00130C56" w:rsidRPr="005C6331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ab/>
        <w:t>draw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>node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>right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6B3C06F0" w14:textId="77777777" w:rsidR="00130C56" w:rsidRPr="005C6331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8E31E6B" w14:textId="77777777" w:rsidR="00130C56" w:rsidRPr="005C6331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C12EB2D" w14:textId="77777777" w:rsidR="00130C56" w:rsidRPr="005C6331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5C6331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C6331">
        <w:rPr>
          <w:rFonts w:ascii="Consolas" w:hAnsi="Consolas" w:cs="Courier New"/>
          <w:color w:val="660066"/>
          <w:sz w:val="17"/>
          <w:szCs w:val="17"/>
          <w:lang w:val="en-US"/>
        </w:rPr>
        <w:t>Tree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>draw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CD50460" w14:textId="77777777" w:rsidR="00130C56" w:rsidRPr="005C6331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ab/>
        <w:t>draw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>root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5315A759" w14:textId="77777777" w:rsid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00C1DE52" w14:textId="77777777" w:rsid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2ED3CD88" w14:textId="287AB33A" w:rsidR="00130C56" w:rsidRDefault="00130C56" w:rsidP="00130C5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0FE7E90A" w14:textId="063A7DD5" w:rsidR="00130C56" w:rsidRDefault="00130C56">
      <w:pPr>
        <w:spacing w:line="259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br w:type="page"/>
      </w:r>
    </w:p>
    <w:p w14:paraId="0CFA177B" w14:textId="1D544C8E" w:rsidR="00130C56" w:rsidRDefault="005C6331" w:rsidP="00130C56">
      <w:pPr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lastRenderedPageBreak/>
        <w:t>Node.h</w:t>
      </w:r>
    </w:p>
    <w:p w14:paraId="12E4590A" w14:textId="77777777" w:rsidR="005C6331" w:rsidRPr="005C6331" w:rsidRDefault="005C633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59341778"/>
        <w:rPr>
          <w:rFonts w:ascii="Consolas" w:hAnsi="Consolas" w:cs="Courier New"/>
          <w:sz w:val="17"/>
          <w:szCs w:val="17"/>
          <w:lang w:val="en-US"/>
        </w:rPr>
      </w:pPr>
      <w:r w:rsidRPr="005C6331">
        <w:rPr>
          <w:rFonts w:ascii="Consolas" w:hAnsi="Consolas" w:cs="Courier New"/>
          <w:color w:val="880000"/>
          <w:sz w:val="17"/>
          <w:szCs w:val="17"/>
          <w:lang w:val="en-US"/>
        </w:rPr>
        <w:t>#pragma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nce</w:t>
      </w:r>
    </w:p>
    <w:p w14:paraId="5D389076" w14:textId="77777777" w:rsidR="005C6331" w:rsidRPr="005C6331" w:rsidRDefault="005C633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59341778"/>
        <w:rPr>
          <w:rFonts w:ascii="Consolas" w:hAnsi="Consolas" w:cs="Courier New"/>
          <w:sz w:val="17"/>
          <w:szCs w:val="17"/>
          <w:lang w:val="en-US"/>
        </w:rPr>
      </w:pPr>
      <w:r w:rsidRPr="005C6331">
        <w:rPr>
          <w:rFonts w:ascii="Consolas" w:hAnsi="Consolas" w:cs="Courier New"/>
          <w:color w:val="000088"/>
          <w:sz w:val="17"/>
          <w:szCs w:val="17"/>
          <w:lang w:val="en-US"/>
        </w:rPr>
        <w:t>class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C6331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</w:p>
    <w:p w14:paraId="5E0AED6C" w14:textId="77777777" w:rsidR="005C6331" w:rsidRPr="005C6331" w:rsidRDefault="005C633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59341778"/>
        <w:rPr>
          <w:rFonts w:ascii="Consolas" w:hAnsi="Consolas" w:cs="Courier New"/>
          <w:sz w:val="17"/>
          <w:szCs w:val="17"/>
          <w:lang w:val="en-US"/>
        </w:rPr>
      </w:pP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44335A1" w14:textId="77777777" w:rsidR="005C6331" w:rsidRPr="005C6331" w:rsidRDefault="005C633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59341778"/>
        <w:rPr>
          <w:rFonts w:ascii="Consolas" w:hAnsi="Consolas" w:cs="Courier New"/>
          <w:sz w:val="17"/>
          <w:szCs w:val="17"/>
          <w:lang w:val="en-US"/>
        </w:rPr>
      </w:pP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16D42D3" w14:textId="77777777" w:rsidR="005C6331" w:rsidRPr="005C6331" w:rsidRDefault="005C633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59341778"/>
        <w:rPr>
          <w:rFonts w:ascii="Consolas" w:hAnsi="Consolas" w:cs="Courier New"/>
          <w:sz w:val="17"/>
          <w:szCs w:val="17"/>
          <w:lang w:val="en-US"/>
        </w:rPr>
      </w:pPr>
      <w:r w:rsidRPr="005C6331">
        <w:rPr>
          <w:rFonts w:ascii="Consolas" w:hAnsi="Consolas" w:cs="Courier New"/>
          <w:color w:val="000088"/>
          <w:sz w:val="17"/>
          <w:szCs w:val="17"/>
          <w:lang w:val="en-US"/>
        </w:rPr>
        <w:t>public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57A94A41" w14:textId="77777777" w:rsidR="005C6331" w:rsidRPr="005C6331" w:rsidRDefault="005C633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59341778"/>
        <w:rPr>
          <w:rFonts w:ascii="Consolas" w:hAnsi="Consolas" w:cs="Courier New"/>
          <w:sz w:val="17"/>
          <w:szCs w:val="17"/>
          <w:lang w:val="en-US"/>
        </w:rPr>
      </w:pP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6331">
        <w:rPr>
          <w:rFonts w:ascii="Consolas" w:hAnsi="Consolas" w:cs="Courier New"/>
          <w:color w:val="000088"/>
          <w:sz w:val="17"/>
          <w:szCs w:val="17"/>
          <w:lang w:val="en-US"/>
        </w:rPr>
        <w:t>char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C6331">
        <w:rPr>
          <w:rFonts w:ascii="Consolas" w:hAnsi="Consolas" w:cs="Courier New"/>
          <w:color w:val="000088"/>
          <w:sz w:val="17"/>
          <w:szCs w:val="17"/>
          <w:lang w:val="en-US"/>
        </w:rPr>
        <w:t>value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49282E6" w14:textId="77777777" w:rsidR="005C6331" w:rsidRPr="005C6331" w:rsidRDefault="005C633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59341778"/>
        <w:rPr>
          <w:rFonts w:ascii="Consolas" w:hAnsi="Consolas" w:cs="Courier New"/>
          <w:sz w:val="17"/>
          <w:szCs w:val="17"/>
          <w:lang w:val="en-US"/>
        </w:rPr>
      </w:pP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6331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arent 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C6331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3B463FB" w14:textId="77777777" w:rsidR="005C6331" w:rsidRPr="005C6331" w:rsidRDefault="005C633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59341778"/>
        <w:rPr>
          <w:rFonts w:ascii="Consolas" w:hAnsi="Consolas" w:cs="Courier New"/>
          <w:sz w:val="17"/>
          <w:szCs w:val="17"/>
          <w:lang w:val="en-US"/>
        </w:rPr>
      </w:pP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6331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eft 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C6331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A6C7763" w14:textId="77777777" w:rsidR="005C6331" w:rsidRPr="005C6331" w:rsidRDefault="005C633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59341778"/>
        <w:rPr>
          <w:rFonts w:ascii="Consolas" w:hAnsi="Consolas" w:cs="Courier New"/>
          <w:sz w:val="17"/>
          <w:szCs w:val="17"/>
          <w:lang w:val="en-US"/>
        </w:rPr>
      </w:pP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6331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ight 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C6331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E2CFDB0" w14:textId="77777777" w:rsidR="005C6331" w:rsidRPr="005C6331" w:rsidRDefault="005C633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59341778"/>
        <w:rPr>
          <w:rFonts w:ascii="Consolas" w:hAnsi="Consolas" w:cs="Courier New"/>
          <w:sz w:val="17"/>
          <w:szCs w:val="17"/>
          <w:lang w:val="en-US"/>
        </w:rPr>
      </w:pP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6331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5C6331">
        <w:rPr>
          <w:rFonts w:ascii="Consolas" w:hAnsi="Consolas" w:cs="Courier New"/>
          <w:color w:val="000088"/>
          <w:sz w:val="17"/>
          <w:szCs w:val="17"/>
          <w:lang w:val="en-US"/>
        </w:rPr>
        <w:t>char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C6331">
        <w:rPr>
          <w:rFonts w:ascii="Consolas" w:hAnsi="Consolas" w:cs="Courier New"/>
          <w:color w:val="000088"/>
          <w:sz w:val="17"/>
          <w:szCs w:val="17"/>
          <w:lang w:val="en-US"/>
        </w:rPr>
        <w:t>value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5F0D11EB" w14:textId="77777777" w:rsidR="005C6331" w:rsidRPr="005C6331" w:rsidRDefault="005C633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59341778"/>
        <w:rPr>
          <w:rFonts w:ascii="Consolas" w:hAnsi="Consolas" w:cs="Courier New"/>
          <w:sz w:val="17"/>
          <w:szCs w:val="17"/>
          <w:lang w:val="en-US"/>
        </w:rPr>
      </w:pP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6331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5C6331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arent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C6331">
        <w:rPr>
          <w:rFonts w:ascii="Consolas" w:hAnsi="Consolas" w:cs="Courier New"/>
          <w:color w:val="000088"/>
          <w:sz w:val="17"/>
          <w:szCs w:val="17"/>
          <w:lang w:val="en-US"/>
        </w:rPr>
        <w:t>char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C6331">
        <w:rPr>
          <w:rFonts w:ascii="Consolas" w:hAnsi="Consolas" w:cs="Courier New"/>
          <w:color w:val="000088"/>
          <w:sz w:val="17"/>
          <w:szCs w:val="17"/>
          <w:lang w:val="en-US"/>
        </w:rPr>
        <w:t>value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13753B11" w14:textId="77777777" w:rsidR="005C6331" w:rsidRPr="005C6331" w:rsidRDefault="005C633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59341778"/>
        <w:rPr>
          <w:rFonts w:ascii="Consolas" w:hAnsi="Consolas" w:cs="Courier New"/>
          <w:sz w:val="17"/>
          <w:szCs w:val="17"/>
          <w:lang w:val="en-US"/>
        </w:rPr>
      </w:pP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~</w:t>
      </w:r>
      <w:r w:rsidRPr="005C6331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1367B4B9" w14:textId="77777777" w:rsidR="005C6331" w:rsidRPr="005C6331" w:rsidRDefault="005C633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59341778"/>
        <w:rPr>
          <w:rFonts w:ascii="Consolas" w:hAnsi="Consolas" w:cs="Courier New"/>
          <w:sz w:val="17"/>
          <w:szCs w:val="17"/>
          <w:lang w:val="en-US"/>
        </w:rPr>
      </w:pP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6331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evel 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C6331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C8CE3DE" w14:textId="77777777" w:rsidR="005C6331" w:rsidRPr="005C6331" w:rsidRDefault="005C633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59341778"/>
        <w:rPr>
          <w:rFonts w:ascii="Consolas" w:hAnsi="Consolas" w:cs="Courier New"/>
          <w:sz w:val="17"/>
          <w:szCs w:val="17"/>
          <w:lang w:val="en-US"/>
        </w:rPr>
      </w:pP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6331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adius 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C6331">
        <w:rPr>
          <w:rFonts w:ascii="Consolas" w:hAnsi="Consolas" w:cs="Courier New"/>
          <w:color w:val="006666"/>
          <w:sz w:val="17"/>
          <w:szCs w:val="17"/>
          <w:lang w:val="en-US"/>
        </w:rPr>
        <w:t>80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40E7A24" w14:textId="77777777" w:rsidR="005C6331" w:rsidRPr="005C6331" w:rsidRDefault="005C633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59341778"/>
        <w:rPr>
          <w:rFonts w:ascii="Consolas" w:hAnsi="Consolas" w:cs="Courier New"/>
          <w:sz w:val="17"/>
          <w:szCs w:val="17"/>
          <w:lang w:val="en-US"/>
        </w:rPr>
      </w:pP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6331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x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A707D4A" w14:textId="77777777" w:rsidR="005C6331" w:rsidRPr="005C6331" w:rsidRDefault="005C633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59341778"/>
        <w:rPr>
          <w:rFonts w:ascii="Consolas" w:hAnsi="Consolas" w:cs="Courier New"/>
          <w:sz w:val="17"/>
          <w:szCs w:val="17"/>
          <w:lang w:val="en-US"/>
        </w:rPr>
      </w:pP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6331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y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8833AEE" w14:textId="77777777" w:rsidR="005C6331" w:rsidRPr="005C6331" w:rsidRDefault="005C633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59341778"/>
        <w:rPr>
          <w:rFonts w:ascii="Consolas" w:hAnsi="Consolas" w:cs="Courier New"/>
          <w:sz w:val="17"/>
          <w:szCs w:val="17"/>
          <w:lang w:val="en-US"/>
        </w:rPr>
      </w:pP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6331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raw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7D787507" w14:textId="77777777" w:rsidR="005C6331" w:rsidRDefault="005C633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5934177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112E9312" w14:textId="77777777" w:rsidR="005C6331" w:rsidRDefault="005C633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5934177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19F74A83" w14:textId="77777777" w:rsidR="005C6331" w:rsidRDefault="005C6331">
      <w:pPr>
        <w:spacing w:line="259" w:lineRule="auto"/>
        <w:rPr>
          <w:rFonts w:ascii="Consolas" w:hAnsi="Consolas" w:cs="Courier New"/>
          <w:color w:val="00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br w:type="page"/>
      </w:r>
    </w:p>
    <w:p w14:paraId="4609AF43" w14:textId="566037DB" w:rsidR="005C6331" w:rsidRDefault="005C6331" w:rsidP="00130C56">
      <w:pPr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  <w:r w:rsidRPr="005C6331">
        <w:rPr>
          <w:rFonts w:ascii="Times New Roman" w:hAnsi="Times New Roman" w:cs="Times New Roman"/>
          <w:b/>
          <w:bCs/>
          <w:color w:val="000000"/>
          <w:sz w:val="28"/>
          <w:szCs w:val="28"/>
        </w:rPr>
        <w:lastRenderedPageBreak/>
        <w:t> </w:t>
      </w:r>
      <w:r w:rsidRPr="005C6331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Tree.h</w:t>
      </w:r>
    </w:p>
    <w:p w14:paraId="4FF9AF00" w14:textId="77777777" w:rsidR="005C6331" w:rsidRPr="005C6331" w:rsidRDefault="005C633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37215864"/>
        <w:rPr>
          <w:rFonts w:ascii="Consolas" w:hAnsi="Consolas" w:cs="Courier New"/>
          <w:sz w:val="17"/>
          <w:szCs w:val="17"/>
          <w:lang w:val="en-US"/>
        </w:rPr>
      </w:pPr>
      <w:r w:rsidRPr="005C6331">
        <w:rPr>
          <w:rFonts w:ascii="Consolas" w:hAnsi="Consolas" w:cs="Courier New"/>
          <w:color w:val="880000"/>
          <w:sz w:val="17"/>
          <w:szCs w:val="17"/>
          <w:lang w:val="en-US"/>
        </w:rPr>
        <w:t>#pragma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nce</w:t>
      </w:r>
    </w:p>
    <w:p w14:paraId="38BB7E86" w14:textId="77777777" w:rsidR="005C6331" w:rsidRPr="005C6331" w:rsidRDefault="005C633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37215864"/>
        <w:rPr>
          <w:rFonts w:ascii="Consolas" w:hAnsi="Consolas" w:cs="Courier New"/>
          <w:sz w:val="17"/>
          <w:szCs w:val="17"/>
          <w:lang w:val="en-US"/>
        </w:rPr>
      </w:pPr>
      <w:r w:rsidRPr="005C6331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C6331">
        <w:rPr>
          <w:rFonts w:ascii="Consolas" w:hAnsi="Consolas" w:cs="Courier New"/>
          <w:color w:val="008800"/>
          <w:sz w:val="17"/>
          <w:szCs w:val="17"/>
          <w:lang w:val="en-US"/>
        </w:rPr>
        <w:t>&lt;iostream&gt;</w:t>
      </w:r>
    </w:p>
    <w:p w14:paraId="0BF1A743" w14:textId="77777777" w:rsidR="005C6331" w:rsidRPr="005C6331" w:rsidRDefault="005C633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37215864"/>
        <w:rPr>
          <w:rFonts w:ascii="Consolas" w:hAnsi="Consolas" w:cs="Courier New"/>
          <w:sz w:val="17"/>
          <w:szCs w:val="17"/>
          <w:lang w:val="en-US"/>
        </w:rPr>
      </w:pPr>
      <w:r w:rsidRPr="005C6331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C6331">
        <w:rPr>
          <w:rFonts w:ascii="Consolas" w:hAnsi="Consolas" w:cs="Courier New"/>
          <w:color w:val="008800"/>
          <w:sz w:val="17"/>
          <w:szCs w:val="17"/>
          <w:lang w:val="en-US"/>
        </w:rPr>
        <w:t>"Node.h"</w:t>
      </w:r>
    </w:p>
    <w:p w14:paraId="50AA5AE1" w14:textId="77777777" w:rsidR="005C6331" w:rsidRPr="00580015" w:rsidRDefault="005C633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37215864"/>
        <w:rPr>
          <w:rFonts w:ascii="Consolas" w:hAnsi="Consolas" w:cs="Courier New"/>
          <w:sz w:val="17"/>
          <w:szCs w:val="17"/>
          <w:lang w:val="en-US"/>
        </w:rPr>
      </w:pPr>
      <w:r w:rsidRPr="00580015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80015">
        <w:rPr>
          <w:rFonts w:ascii="Consolas" w:hAnsi="Consolas" w:cs="Courier New"/>
          <w:color w:val="008800"/>
          <w:sz w:val="17"/>
          <w:szCs w:val="17"/>
          <w:lang w:val="en-US"/>
        </w:rPr>
        <w:t>&lt;vector&gt;</w:t>
      </w:r>
    </w:p>
    <w:p w14:paraId="326D43A7" w14:textId="77777777" w:rsidR="005C6331" w:rsidRPr="00580015" w:rsidRDefault="005C633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37215864"/>
        <w:rPr>
          <w:rFonts w:ascii="Consolas" w:hAnsi="Consolas" w:cs="Courier New"/>
          <w:sz w:val="17"/>
          <w:szCs w:val="17"/>
          <w:lang w:val="en-US"/>
        </w:rPr>
      </w:pP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4C9364F" w14:textId="77777777" w:rsidR="005C6331" w:rsidRPr="00580015" w:rsidRDefault="005C633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37215864"/>
        <w:rPr>
          <w:rFonts w:ascii="Consolas" w:hAnsi="Consolas" w:cs="Courier New"/>
          <w:sz w:val="17"/>
          <w:szCs w:val="17"/>
          <w:lang w:val="en-US"/>
        </w:rPr>
      </w:pP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63549F7" w14:textId="77777777" w:rsidR="005C6331" w:rsidRPr="00580015" w:rsidRDefault="005C633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37215864"/>
        <w:rPr>
          <w:rFonts w:ascii="Consolas" w:hAnsi="Consolas" w:cs="Courier New"/>
          <w:sz w:val="17"/>
          <w:szCs w:val="17"/>
          <w:lang w:val="en-US"/>
        </w:rPr>
      </w:pPr>
      <w:r w:rsidRPr="00580015">
        <w:rPr>
          <w:rFonts w:ascii="Consolas" w:hAnsi="Consolas" w:cs="Courier New"/>
          <w:color w:val="000088"/>
          <w:sz w:val="17"/>
          <w:szCs w:val="17"/>
          <w:lang w:val="en-US"/>
        </w:rPr>
        <w:t>using</w:t>
      </w: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80015">
        <w:rPr>
          <w:rFonts w:ascii="Consolas" w:hAnsi="Consolas" w:cs="Courier New"/>
          <w:color w:val="000088"/>
          <w:sz w:val="17"/>
          <w:szCs w:val="17"/>
          <w:lang w:val="en-US"/>
        </w:rPr>
        <w:t>namespace</w:t>
      </w: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d</w:t>
      </w:r>
      <w:r w:rsidRPr="0058001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5637DB1" w14:textId="77777777" w:rsidR="005C6331" w:rsidRPr="00580015" w:rsidRDefault="005C633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37215864"/>
        <w:rPr>
          <w:rFonts w:ascii="Consolas" w:hAnsi="Consolas" w:cs="Courier New"/>
          <w:sz w:val="17"/>
          <w:szCs w:val="17"/>
          <w:lang w:val="en-US"/>
        </w:rPr>
      </w:pPr>
      <w:r w:rsidRPr="00580015">
        <w:rPr>
          <w:rFonts w:ascii="Consolas" w:hAnsi="Consolas" w:cs="Courier New"/>
          <w:color w:val="000088"/>
          <w:sz w:val="17"/>
          <w:szCs w:val="17"/>
          <w:lang w:val="en-US"/>
        </w:rPr>
        <w:t>class</w:t>
      </w: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80015">
        <w:rPr>
          <w:rFonts w:ascii="Consolas" w:hAnsi="Consolas" w:cs="Courier New"/>
          <w:color w:val="660066"/>
          <w:sz w:val="17"/>
          <w:szCs w:val="17"/>
          <w:lang w:val="en-US"/>
        </w:rPr>
        <w:t>Tree</w:t>
      </w:r>
    </w:p>
    <w:p w14:paraId="64D9DDE5" w14:textId="77777777" w:rsidR="005C6331" w:rsidRPr="00580015" w:rsidRDefault="005C633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37215864"/>
        <w:rPr>
          <w:rFonts w:ascii="Consolas" w:hAnsi="Consolas" w:cs="Courier New"/>
          <w:sz w:val="17"/>
          <w:szCs w:val="17"/>
          <w:lang w:val="en-US"/>
        </w:rPr>
      </w:pPr>
      <w:r w:rsidRPr="0058001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52277EE" w14:textId="77777777" w:rsidR="005C6331" w:rsidRPr="00580015" w:rsidRDefault="005C633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37215864"/>
        <w:rPr>
          <w:rFonts w:ascii="Consolas" w:hAnsi="Consolas" w:cs="Courier New"/>
          <w:sz w:val="17"/>
          <w:szCs w:val="17"/>
          <w:lang w:val="en-US"/>
        </w:rPr>
      </w:pPr>
      <w:r w:rsidRPr="00580015">
        <w:rPr>
          <w:rFonts w:ascii="Consolas" w:hAnsi="Consolas" w:cs="Courier New"/>
          <w:color w:val="000088"/>
          <w:sz w:val="17"/>
          <w:szCs w:val="17"/>
          <w:lang w:val="en-US"/>
        </w:rPr>
        <w:t>private</w:t>
      </w:r>
      <w:r w:rsidRPr="00580015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665FA1DA" w14:textId="77777777" w:rsidR="005C6331" w:rsidRPr="00580015" w:rsidRDefault="005C633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37215864"/>
        <w:rPr>
          <w:rFonts w:ascii="Consolas" w:hAnsi="Consolas" w:cs="Courier New"/>
          <w:sz w:val="17"/>
          <w:szCs w:val="17"/>
          <w:lang w:val="en-US"/>
        </w:rPr>
      </w:pP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80015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sSearch </w:t>
      </w:r>
      <w:r w:rsidRPr="0058001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80015">
        <w:rPr>
          <w:rFonts w:ascii="Consolas" w:hAnsi="Consolas" w:cs="Courier New"/>
          <w:color w:val="000088"/>
          <w:sz w:val="17"/>
          <w:szCs w:val="17"/>
          <w:lang w:val="en-US"/>
        </w:rPr>
        <w:t>false</w:t>
      </w:r>
      <w:r w:rsidRPr="0058001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DD11177" w14:textId="77777777" w:rsidR="005C6331" w:rsidRPr="00580015" w:rsidRDefault="005C633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37215864"/>
        <w:rPr>
          <w:rFonts w:ascii="Consolas" w:hAnsi="Consolas" w:cs="Courier New"/>
          <w:sz w:val="17"/>
          <w:szCs w:val="17"/>
          <w:lang w:val="en-US"/>
        </w:rPr>
      </w:pP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80015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getArrayRecurcive</w:t>
      </w:r>
      <w:r w:rsidRPr="0058001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580015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580015">
        <w:rPr>
          <w:rFonts w:ascii="Consolas" w:hAnsi="Consolas" w:cs="Courier New"/>
          <w:color w:val="666600"/>
          <w:sz w:val="17"/>
          <w:szCs w:val="17"/>
          <w:lang w:val="en-US"/>
        </w:rPr>
        <w:t>*,</w:t>
      </w: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vector</w:t>
      </w:r>
      <w:r w:rsidRPr="00580015">
        <w:rPr>
          <w:rFonts w:ascii="Consolas" w:hAnsi="Consolas" w:cs="Courier New"/>
          <w:color w:val="008800"/>
          <w:sz w:val="17"/>
          <w:szCs w:val="17"/>
          <w:lang w:val="en-US"/>
        </w:rPr>
        <w:t>&lt;char&gt;</w:t>
      </w:r>
      <w:r w:rsidRPr="00580015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es</w:t>
      </w:r>
      <w:r w:rsidRPr="0058001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58980A4D" w14:textId="77777777" w:rsidR="005C6331" w:rsidRPr="00580015" w:rsidRDefault="005C633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37215864"/>
        <w:rPr>
          <w:rFonts w:ascii="Consolas" w:hAnsi="Consolas" w:cs="Courier New"/>
          <w:sz w:val="17"/>
          <w:szCs w:val="17"/>
          <w:lang w:val="en-US"/>
        </w:rPr>
      </w:pP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80015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580015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getLast</w:t>
      </w:r>
      <w:r w:rsidRPr="0058001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580015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580015">
        <w:rPr>
          <w:rFonts w:ascii="Consolas" w:hAnsi="Consolas" w:cs="Courier New"/>
          <w:color w:val="666600"/>
          <w:sz w:val="17"/>
          <w:szCs w:val="17"/>
          <w:lang w:val="en-US"/>
        </w:rPr>
        <w:t>*,</w:t>
      </w: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80015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580015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80015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58001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5BD0006A" w14:textId="77777777" w:rsidR="005C6331" w:rsidRPr="00580015" w:rsidRDefault="005C633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37215864"/>
        <w:rPr>
          <w:rFonts w:ascii="Consolas" w:hAnsi="Consolas" w:cs="Courier New"/>
          <w:sz w:val="17"/>
          <w:szCs w:val="17"/>
          <w:lang w:val="en-US"/>
        </w:rPr>
      </w:pP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80015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580015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indRecurcive</w:t>
      </w:r>
      <w:r w:rsidRPr="0058001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580015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580015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ode</w:t>
      </w:r>
      <w:r w:rsidRPr="00580015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80015">
        <w:rPr>
          <w:rFonts w:ascii="Consolas" w:hAnsi="Consolas" w:cs="Courier New"/>
          <w:color w:val="000088"/>
          <w:sz w:val="17"/>
          <w:szCs w:val="17"/>
          <w:lang w:val="en-US"/>
        </w:rPr>
        <w:t>char</w:t>
      </w: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80015">
        <w:rPr>
          <w:rFonts w:ascii="Consolas" w:hAnsi="Consolas" w:cs="Courier New"/>
          <w:color w:val="000088"/>
          <w:sz w:val="17"/>
          <w:szCs w:val="17"/>
          <w:lang w:val="en-US"/>
        </w:rPr>
        <w:t>value</w:t>
      </w:r>
      <w:r w:rsidRPr="0058001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55ACD78B" w14:textId="77777777" w:rsidR="005C6331" w:rsidRPr="00580015" w:rsidRDefault="005C633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37215864"/>
        <w:rPr>
          <w:rFonts w:ascii="Consolas" w:hAnsi="Consolas" w:cs="Courier New"/>
          <w:sz w:val="17"/>
          <w:szCs w:val="17"/>
          <w:lang w:val="en-US"/>
        </w:rPr>
      </w:pP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2D5E50F" w14:textId="77777777" w:rsidR="005C6331" w:rsidRPr="00580015" w:rsidRDefault="005C633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37215864"/>
        <w:rPr>
          <w:rFonts w:ascii="Consolas" w:hAnsi="Consolas" w:cs="Courier New"/>
          <w:sz w:val="17"/>
          <w:szCs w:val="17"/>
          <w:lang w:val="en-US"/>
        </w:rPr>
      </w:pPr>
      <w:r w:rsidRPr="00580015">
        <w:rPr>
          <w:rFonts w:ascii="Consolas" w:hAnsi="Consolas" w:cs="Courier New"/>
          <w:color w:val="000088"/>
          <w:sz w:val="17"/>
          <w:szCs w:val="17"/>
          <w:lang w:val="en-US"/>
        </w:rPr>
        <w:t>public</w:t>
      </w:r>
      <w:r w:rsidRPr="00580015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42C14A10" w14:textId="77777777" w:rsidR="005C6331" w:rsidRPr="00580015" w:rsidRDefault="005C633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37215864"/>
        <w:rPr>
          <w:rFonts w:ascii="Consolas" w:hAnsi="Consolas" w:cs="Courier New"/>
          <w:sz w:val="17"/>
          <w:szCs w:val="17"/>
          <w:lang w:val="en-US"/>
        </w:rPr>
      </w:pP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80015">
        <w:rPr>
          <w:rFonts w:ascii="Consolas" w:hAnsi="Consolas" w:cs="Courier New"/>
          <w:color w:val="660066"/>
          <w:sz w:val="17"/>
          <w:szCs w:val="17"/>
          <w:lang w:val="en-US"/>
        </w:rPr>
        <w:t>Tree</w:t>
      </w:r>
      <w:r w:rsidRPr="00580015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0C432AF2" w14:textId="77777777" w:rsidR="005C6331" w:rsidRPr="00580015" w:rsidRDefault="005C633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37215864"/>
        <w:rPr>
          <w:rFonts w:ascii="Consolas" w:hAnsi="Consolas" w:cs="Courier New"/>
          <w:sz w:val="17"/>
          <w:szCs w:val="17"/>
          <w:lang w:val="en-US"/>
        </w:rPr>
      </w:pP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80015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580015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oot </w:t>
      </w:r>
      <w:r w:rsidRPr="0058001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80015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r w:rsidRPr="0058001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7D3454F" w14:textId="77777777" w:rsidR="005C6331" w:rsidRPr="00580015" w:rsidRDefault="005C633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37215864"/>
        <w:rPr>
          <w:rFonts w:ascii="Consolas" w:hAnsi="Consolas" w:cs="Courier New"/>
          <w:sz w:val="17"/>
          <w:szCs w:val="17"/>
          <w:lang w:val="en-US"/>
        </w:rPr>
      </w:pP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80015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odeRadius </w:t>
      </w:r>
      <w:r w:rsidRPr="0058001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80015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58001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F168E70" w14:textId="77777777" w:rsidR="005C6331" w:rsidRPr="00580015" w:rsidRDefault="005C633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37215864"/>
        <w:rPr>
          <w:rFonts w:ascii="Consolas" w:hAnsi="Consolas" w:cs="Courier New"/>
          <w:sz w:val="17"/>
          <w:szCs w:val="17"/>
          <w:lang w:val="en-US"/>
        </w:rPr>
      </w:pP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80015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evelHeight </w:t>
      </w:r>
      <w:r w:rsidRPr="0058001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80015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58001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F633502" w14:textId="77777777" w:rsidR="005C6331" w:rsidRPr="00580015" w:rsidRDefault="005C633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37215864"/>
        <w:rPr>
          <w:rFonts w:ascii="Consolas" w:hAnsi="Consolas" w:cs="Courier New"/>
          <w:sz w:val="17"/>
          <w:szCs w:val="17"/>
          <w:lang w:val="en-US"/>
        </w:rPr>
      </w:pP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80015">
        <w:rPr>
          <w:rFonts w:ascii="Consolas" w:hAnsi="Consolas" w:cs="Courier New"/>
          <w:color w:val="000088"/>
          <w:sz w:val="17"/>
          <w:szCs w:val="17"/>
          <w:lang w:val="en-US"/>
        </w:rPr>
        <w:t>virtual</w:t>
      </w: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80015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nsertBalanced</w:t>
      </w:r>
      <w:r w:rsidRPr="0058001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580015">
        <w:rPr>
          <w:rFonts w:ascii="Consolas" w:hAnsi="Consolas" w:cs="Courier New"/>
          <w:color w:val="000088"/>
          <w:sz w:val="17"/>
          <w:szCs w:val="17"/>
          <w:lang w:val="en-US"/>
        </w:rPr>
        <w:t>char</w:t>
      </w: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80015">
        <w:rPr>
          <w:rFonts w:ascii="Consolas" w:hAnsi="Consolas" w:cs="Courier New"/>
          <w:color w:val="000088"/>
          <w:sz w:val="17"/>
          <w:szCs w:val="17"/>
          <w:lang w:val="en-US"/>
        </w:rPr>
        <w:t>value</w:t>
      </w:r>
      <w:r w:rsidRPr="0058001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BF54ACC" w14:textId="77777777" w:rsidR="005C6331" w:rsidRPr="00580015" w:rsidRDefault="005C633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37215864"/>
        <w:rPr>
          <w:rFonts w:ascii="Consolas" w:hAnsi="Consolas" w:cs="Courier New"/>
          <w:sz w:val="17"/>
          <w:szCs w:val="17"/>
          <w:lang w:val="en-US"/>
        </w:rPr>
      </w:pP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80015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update</w:t>
      </w:r>
      <w:r w:rsidRPr="00580015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5C432902" w14:textId="77777777" w:rsidR="005C6331" w:rsidRPr="00580015" w:rsidRDefault="005C633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37215864"/>
        <w:rPr>
          <w:rFonts w:ascii="Consolas" w:hAnsi="Consolas" w:cs="Courier New"/>
          <w:sz w:val="17"/>
          <w:szCs w:val="17"/>
          <w:lang w:val="en-US"/>
        </w:rPr>
      </w:pP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80015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update</w:t>
      </w:r>
      <w:r w:rsidRPr="0058001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580015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580015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ode</w:t>
      </w:r>
      <w:r w:rsidRPr="00580015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80015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l</w:t>
      </w:r>
      <w:r w:rsidRPr="0058001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178914B6" w14:textId="77777777" w:rsidR="005C6331" w:rsidRPr="00580015" w:rsidRDefault="005C633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37215864"/>
        <w:rPr>
          <w:rFonts w:ascii="Consolas" w:hAnsi="Consolas" w:cs="Courier New"/>
          <w:sz w:val="17"/>
          <w:szCs w:val="17"/>
          <w:lang w:val="en-US"/>
        </w:rPr>
      </w:pP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80015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raw</w:t>
      </w:r>
      <w:r w:rsidRPr="00580015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00EC3B93" w14:textId="77777777" w:rsidR="005C6331" w:rsidRPr="00580015" w:rsidRDefault="005C633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37215864"/>
        <w:rPr>
          <w:rFonts w:ascii="Consolas" w:hAnsi="Consolas" w:cs="Courier New"/>
          <w:sz w:val="17"/>
          <w:szCs w:val="17"/>
          <w:lang w:val="en-US"/>
        </w:rPr>
      </w:pP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80015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raw</w:t>
      </w:r>
      <w:r w:rsidRPr="0058001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580015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580015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ode</w:t>
      </w:r>
      <w:r w:rsidRPr="0058001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1B62563" w14:textId="77777777" w:rsidR="005C6331" w:rsidRPr="00580015" w:rsidRDefault="005C633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37215864"/>
        <w:rPr>
          <w:rFonts w:ascii="Consolas" w:hAnsi="Consolas" w:cs="Courier New"/>
          <w:sz w:val="17"/>
          <w:szCs w:val="17"/>
          <w:lang w:val="en-US"/>
        </w:rPr>
      </w:pP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80015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getHeight</w:t>
      </w:r>
      <w:r w:rsidRPr="00580015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43C4F62C" w14:textId="77777777" w:rsidR="005C6331" w:rsidRPr="00580015" w:rsidRDefault="005C633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37215864"/>
        <w:rPr>
          <w:rFonts w:ascii="Consolas" w:hAnsi="Consolas" w:cs="Courier New"/>
          <w:sz w:val="17"/>
          <w:szCs w:val="17"/>
          <w:lang w:val="en-US"/>
        </w:rPr>
      </w:pP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80015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getHeight</w:t>
      </w:r>
      <w:r w:rsidRPr="0058001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580015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580015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ode</w:t>
      </w:r>
      <w:r w:rsidRPr="0058001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624C597" w14:textId="77777777" w:rsidR="005C6331" w:rsidRPr="00580015" w:rsidRDefault="005C633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37215864"/>
        <w:rPr>
          <w:rFonts w:ascii="Consolas" w:hAnsi="Consolas" w:cs="Courier New"/>
          <w:sz w:val="17"/>
          <w:szCs w:val="17"/>
          <w:lang w:val="en-US"/>
        </w:rPr>
      </w:pP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ab/>
        <w:t>vector</w:t>
      </w:r>
      <w:r w:rsidRPr="00580015">
        <w:rPr>
          <w:rFonts w:ascii="Consolas" w:hAnsi="Consolas" w:cs="Courier New"/>
          <w:color w:val="008800"/>
          <w:sz w:val="17"/>
          <w:szCs w:val="17"/>
          <w:lang w:val="en-US"/>
        </w:rPr>
        <w:t>&lt;char&gt;</w:t>
      </w: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getArray</w:t>
      </w:r>
      <w:r w:rsidRPr="00580015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7BBD2E02" w14:textId="77777777" w:rsidR="005C6331" w:rsidRPr="00580015" w:rsidRDefault="005C633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37215864"/>
        <w:rPr>
          <w:rFonts w:ascii="Consolas" w:hAnsi="Consolas" w:cs="Courier New"/>
          <w:sz w:val="17"/>
          <w:szCs w:val="17"/>
          <w:lang w:val="en-US"/>
        </w:rPr>
      </w:pP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80015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eorder</w:t>
      </w:r>
      <w:r w:rsidRPr="0058001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580015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580015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ode</w:t>
      </w:r>
      <w:r w:rsidRPr="00580015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80015">
        <w:rPr>
          <w:rFonts w:ascii="Consolas" w:hAnsi="Consolas" w:cs="Courier New"/>
          <w:color w:val="000088"/>
          <w:sz w:val="17"/>
          <w:szCs w:val="17"/>
          <w:lang w:val="en-US"/>
        </w:rPr>
        <w:t>char</w:t>
      </w: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mp</w:t>
      </w:r>
      <w:r w:rsidRPr="0058001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239B022F" w14:textId="77777777" w:rsidR="005C6331" w:rsidRDefault="005C633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3721586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0CAF7781" w14:textId="77777777" w:rsidR="005C6331" w:rsidRDefault="005C633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3721586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444BC0D9" w14:textId="52B4818E" w:rsidR="00580015" w:rsidRDefault="005C6331" w:rsidP="00130C56">
      <w:pPr>
        <w:jc w:val="center"/>
        <w:rPr>
          <w:rFonts w:ascii="Consolas" w:hAnsi="Consolas" w:cs="Courier New"/>
          <w:color w:val="00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71DB1919" w14:textId="77777777" w:rsidR="00580015" w:rsidRDefault="00580015">
      <w:pPr>
        <w:spacing w:line="259" w:lineRule="auto"/>
        <w:rPr>
          <w:rFonts w:ascii="Consolas" w:hAnsi="Consolas" w:cs="Courier New"/>
          <w:color w:val="00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br w:type="page"/>
      </w:r>
    </w:p>
    <w:p w14:paraId="1B421F39" w14:textId="3ABD1AC2" w:rsidR="005C6331" w:rsidRDefault="00580015" w:rsidP="00130C56">
      <w:pPr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lastRenderedPageBreak/>
        <w:t>Скриншоты</w:t>
      </w:r>
    </w:p>
    <w:p w14:paraId="03B84AEA" w14:textId="659DC43A" w:rsidR="00E733B0" w:rsidRDefault="00E733B0" w:rsidP="00130C56">
      <w:pPr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E733B0">
        <w:rPr>
          <w:rFonts w:ascii="Times New Roman" w:hAnsi="Times New Roman" w:cs="Times New Roman"/>
          <w:b/>
          <w:bCs/>
          <w:color w:val="000000"/>
          <w:sz w:val="28"/>
          <w:szCs w:val="28"/>
        </w:rPr>
        <w:drawing>
          <wp:inline distT="0" distB="0" distL="0" distR="0" wp14:anchorId="186362E4" wp14:editId="67D15B05">
            <wp:extent cx="5940425" cy="3517265"/>
            <wp:effectExtent l="0" t="0" r="3175" b="698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17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7DD71C" w14:textId="61C0B1EF" w:rsidR="00E733B0" w:rsidRDefault="00E733B0" w:rsidP="00130C56">
      <w:pPr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E733B0">
        <w:rPr>
          <w:rFonts w:ascii="Times New Roman" w:hAnsi="Times New Roman" w:cs="Times New Roman"/>
          <w:b/>
          <w:bCs/>
          <w:color w:val="000000"/>
          <w:sz w:val="28"/>
          <w:szCs w:val="28"/>
        </w:rPr>
        <w:drawing>
          <wp:inline distT="0" distB="0" distL="0" distR="0" wp14:anchorId="38770287" wp14:editId="1273E2FF">
            <wp:extent cx="5940425" cy="3499485"/>
            <wp:effectExtent l="0" t="0" r="3175" b="571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99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E733B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036EBEF" w14:textId="77777777" w:rsidR="000077FA" w:rsidRDefault="000077FA" w:rsidP="008F4008">
      <w:pPr>
        <w:spacing w:after="0" w:line="240" w:lineRule="auto"/>
      </w:pPr>
      <w:r>
        <w:separator/>
      </w:r>
    </w:p>
  </w:endnote>
  <w:endnote w:type="continuationSeparator" w:id="0">
    <w:p w14:paraId="113D49F7" w14:textId="77777777" w:rsidR="000077FA" w:rsidRDefault="000077FA" w:rsidP="008F400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BCB1A41" w14:textId="77777777" w:rsidR="000077FA" w:rsidRDefault="000077FA" w:rsidP="008F4008">
      <w:pPr>
        <w:spacing w:after="0" w:line="240" w:lineRule="auto"/>
      </w:pPr>
      <w:r>
        <w:separator/>
      </w:r>
    </w:p>
  </w:footnote>
  <w:footnote w:type="continuationSeparator" w:id="0">
    <w:p w14:paraId="605F09C5" w14:textId="77777777" w:rsidR="000077FA" w:rsidRDefault="000077FA" w:rsidP="008F400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8EC7BFE"/>
    <w:multiLevelType w:val="multilevel"/>
    <w:tmpl w:val="1786F8B8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8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4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4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56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24" w:hanging="2160"/>
      </w:pPr>
      <w:rPr>
        <w:rFonts w:hint="default"/>
      </w:rPr>
    </w:lvl>
  </w:abstractNum>
  <w:abstractNum w:abstractNumId="1" w15:restartNumberingAfterBreak="0">
    <w:nsid w:val="6F487862"/>
    <w:multiLevelType w:val="hybridMultilevel"/>
    <w:tmpl w:val="19E84F4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B30FF"/>
    <w:rsid w:val="000077FA"/>
    <w:rsid w:val="00012FF3"/>
    <w:rsid w:val="00030D85"/>
    <w:rsid w:val="00071093"/>
    <w:rsid w:val="00130C56"/>
    <w:rsid w:val="00346D93"/>
    <w:rsid w:val="00580015"/>
    <w:rsid w:val="005C6331"/>
    <w:rsid w:val="006D29FF"/>
    <w:rsid w:val="008F4008"/>
    <w:rsid w:val="00AB30FF"/>
    <w:rsid w:val="00B96EEF"/>
    <w:rsid w:val="00BC2948"/>
    <w:rsid w:val="00BF6BF2"/>
    <w:rsid w:val="00CD16DA"/>
    <w:rsid w:val="00D05F6F"/>
    <w:rsid w:val="00D70805"/>
    <w:rsid w:val="00E733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B5C411D"/>
  <w15:chartTrackingRefBased/>
  <w15:docId w15:val="{52189C7A-59D1-4CD3-B9E8-FFF6F1C19D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F6BF2"/>
    <w:pPr>
      <w:spacing w:line="25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70805"/>
    <w:pPr>
      <w:ind w:left="720"/>
      <w:contextualSpacing/>
    </w:pPr>
  </w:style>
  <w:style w:type="paragraph" w:customStyle="1" w:styleId="msonormal0">
    <w:name w:val="msonormal"/>
    <w:basedOn w:val="a"/>
    <w:rsid w:val="00D05F6F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styleId="a4">
    <w:name w:val="Normal (Web)"/>
    <w:basedOn w:val="a"/>
    <w:uiPriority w:val="99"/>
    <w:semiHidden/>
    <w:unhideWhenUsed/>
    <w:rsid w:val="00D05F6F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styleId="a5">
    <w:name w:val="header"/>
    <w:basedOn w:val="a"/>
    <w:link w:val="a6"/>
    <w:uiPriority w:val="99"/>
    <w:unhideWhenUsed/>
    <w:rsid w:val="008F400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8F4008"/>
  </w:style>
  <w:style w:type="paragraph" w:styleId="a7">
    <w:name w:val="footer"/>
    <w:basedOn w:val="a"/>
    <w:link w:val="a8"/>
    <w:uiPriority w:val="99"/>
    <w:unhideWhenUsed/>
    <w:rsid w:val="008F400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8F400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83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7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9341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487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8795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526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5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6162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2291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5668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755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369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6425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2252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72158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633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20824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961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62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89110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5090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9330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3837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7913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0390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066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9126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1686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98117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6229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5626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2643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3121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8025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.vsdx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e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20" Type="http://schemas.openxmlformats.org/officeDocument/2006/relationships/package" Target="embeddings/Microsoft_Visio_Drawing6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image" Target="media/image10.png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png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package" Target="embeddings/Microsoft_Visio_Drawing7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0" row="0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B8490F76-4C8E-446B-B13C-315BBA891529}">
  <we:reference id="wa104382008" version="1.1.0.0" store="ru-RU" storeType="OMEX"/>
  <we:alternateReferences>
    <we:reference id="wa104382008" version="1.1.0.0" store="wa104382008" storeType="OMEX"/>
  </we:alternateReferences>
  <we:properties/>
  <we:bindings/>
  <we:snapshot xmlns:r="http://schemas.openxmlformats.org/officeDocument/2006/relationships"/>
</we:webextension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9</TotalTime>
  <Pages>22</Pages>
  <Words>1960</Words>
  <Characters>11175</Characters>
  <Application>Microsoft Office Word</Application>
  <DocSecurity>0</DocSecurity>
  <Lines>93</Lines>
  <Paragraphs>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1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сим Чувашев</dc:creator>
  <cp:keywords/>
  <dc:description/>
  <cp:lastModifiedBy>Salior</cp:lastModifiedBy>
  <cp:revision>17</cp:revision>
  <dcterms:created xsi:type="dcterms:W3CDTF">2021-06-01T19:45:00Z</dcterms:created>
  <dcterms:modified xsi:type="dcterms:W3CDTF">2021-06-02T03:53:00Z</dcterms:modified>
</cp:coreProperties>
</file>